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3048606" w14:textId="77777777" w:rsidR="00FE0136" w:rsidRDefault="006C48A7">
      <w:pPr>
        <w:pStyle w:val="Heading"/>
      </w:pPr>
      <w:r>
        <w:rPr>
          <w:noProof/>
        </w:rPr>
        <mc:AlternateContent>
          <mc:Choice Requires="wpg">
            <w:drawing>
              <wp:anchor distT="457200" distB="457200" distL="457200" distR="457200" simplePos="0" relativeHeight="251657728" behindDoc="0" locked="1" layoutInCell="0" allowOverlap="1" wp14:anchorId="71543671" wp14:editId="46B98D8D">
                <wp:simplePos x="0" y="0"/>
                <wp:positionH relativeFrom="margin">
                  <wp:align>left</wp:align>
                </wp:positionH>
                <wp:positionV relativeFrom="margin">
                  <wp:posOffset>0</wp:posOffset>
                </wp:positionV>
                <wp:extent cx="5870575" cy="1280160"/>
                <wp:effectExtent l="0" t="38100" r="25400" b="43815"/>
                <wp:wrapSquare wrapText="bothSides"/>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1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1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1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1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1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1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1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1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1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1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2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2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6" name="AutoShape 2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7" name="AutoShape 2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8" name="AutoShape 2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9" name="AutoShape 2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0" name="AutoShape 2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31" name="Group 27"/>
                        <wpg:cNvGrpSpPr>
                          <a:grpSpLocks/>
                        </wpg:cNvGrpSpPr>
                        <wpg:grpSpPr bwMode="auto">
                          <a:xfrm>
                            <a:off x="1267" y="2227"/>
                            <a:ext cx="9101" cy="1880"/>
                            <a:chOff x="1296" y="2592"/>
                            <a:chExt cx="9648" cy="1872"/>
                          </a:xfrm>
                        </wpg:grpSpPr>
                        <wps:wsp>
                          <wps:cNvPr id="32" name="Text Box 2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4A31AD" w14:paraId="59C16119" w14:textId="77777777">
                                  <w:trPr>
                                    <w:trHeight w:val="1605"/>
                                    <w:tblCellSpacing w:w="0" w:type="dxa"/>
                                  </w:trPr>
                                  <w:tc>
                                    <w:tcPr>
                                      <w:tcW w:w="0" w:type="auto"/>
                                      <w:vAlign w:val="center"/>
                                    </w:tcPr>
                                    <w:p w14:paraId="6FFAEE46" w14:textId="1F6887C0" w:rsidR="004A31AD" w:rsidRPr="00F66368" w:rsidRDefault="00954421">
                                      <w:pPr>
                                        <w:pStyle w:val="BodyText"/>
                                        <w:rPr>
                                          <w:b/>
                                          <w:i/>
                                          <w:iCs/>
                                        </w:rPr>
                                      </w:pPr>
                                      <w:r>
                                        <w:rPr>
                                          <w:b/>
                                          <w:i/>
                                          <w:iCs/>
                                        </w:rPr>
                                        <w:t>Digital Design and Computer Architecture: ARM Edition</w:t>
                                      </w:r>
                                    </w:p>
                                    <w:p w14:paraId="2CE2979A" w14:textId="3208C47E" w:rsidR="004A31AD" w:rsidRDefault="00FF4F4D" w:rsidP="00FF4F4D">
                                      <w:pPr>
                                        <w:jc w:val="center"/>
                                      </w:pPr>
                                      <w:r>
                                        <w:t>Harris &amp; Harris, © Elsevier, 2015</w:t>
                                      </w:r>
                                    </w:p>
                                    <w:p w14:paraId="54DE356D" w14:textId="77777777" w:rsidR="00C26544" w:rsidRDefault="00C26544" w:rsidP="0018109B"/>
                                    <w:p w14:paraId="6BB47C6C" w14:textId="77777777" w:rsidR="00C26544" w:rsidRPr="0018109B" w:rsidRDefault="00C26544" w:rsidP="0018109B">
                                      <w:pPr>
                                        <w:rPr>
                                          <w:sz w:val="32"/>
                                          <w:szCs w:val="32"/>
                                        </w:rPr>
                                      </w:pPr>
                                    </w:p>
                                    <w:p w14:paraId="78546C08" w14:textId="3C80EA7B" w:rsidR="004A31AD" w:rsidRPr="0018109B" w:rsidRDefault="004A31AD" w:rsidP="00954421">
                                      <w:pPr>
                                        <w:jc w:val="center"/>
                                        <w:rPr>
                                          <w:b/>
                                          <w:sz w:val="28"/>
                                          <w:szCs w:val="28"/>
                                        </w:rPr>
                                      </w:pPr>
                                      <w:r w:rsidRPr="0018109B">
                                        <w:rPr>
                                          <w:b/>
                                          <w:sz w:val="28"/>
                                          <w:szCs w:val="28"/>
                                        </w:rPr>
                                        <w:t>Lab 1: Full Adder</w:t>
                                      </w:r>
                                    </w:p>
                                  </w:tc>
                                </w:tr>
                              </w:tbl>
                              <w:p w14:paraId="6AB6CF06" w14:textId="77777777" w:rsidR="004A31AD" w:rsidRDefault="004A31AD">
                                <w:pPr>
                                  <w:rPr>
                                    <w:rFonts w:ascii="Arial Unicode MS" w:eastAsia="Arial Unicode MS" w:hAnsi="Arial Unicode MS" w:cs="Arial Unicode MS"/>
                                  </w:rPr>
                                </w:pPr>
                              </w:p>
                            </w:txbxContent>
                          </wps:txbx>
                          <wps:bodyPr rot="0" vert="horz" wrap="square" lIns="91440" tIns="45720" rIns="91440" bIns="45720" anchor="t" anchorCtr="0" upright="1">
                            <a:noAutofit/>
                          </wps:bodyPr>
                        </wps:wsp>
                        <wpg:grpSp>
                          <wpg:cNvPr id="33" name="Group 29"/>
                          <wpg:cNvGrpSpPr>
                            <a:grpSpLocks/>
                          </wpg:cNvGrpSpPr>
                          <wpg:grpSpPr bwMode="auto">
                            <a:xfrm>
                              <a:off x="1296" y="3312"/>
                              <a:ext cx="576" cy="432"/>
                              <a:chOff x="1008" y="2160"/>
                              <a:chExt cx="949" cy="949"/>
                            </a:xfrm>
                          </wpg:grpSpPr>
                          <wps:wsp>
                            <wps:cNvPr id="34" name="AutoShape 3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5" name="Rectangle 3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margin-left:0;margin-top:0;width:462.25pt;height:100.8pt;z-index:251657728;mso-wrap-distance-left:36pt;mso-wrap-distance-top:36pt;mso-wrap-distance-right:36pt;mso-wrap-distance-bottom:36pt;mso-position-horizontal:lef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" o:allowincell="f">
                <v:roundrect id="AutoShape 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1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1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1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1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1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1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1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1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1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1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2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2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roundrect id="AutoShape 2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98fsMA&#10;AADbAAAADwAAAGRycy9kb3ducmV2LnhtbESPQYvCMBSE7wv+h/AEb5oq6Eo1ShEFxdO6i+Dt2Tzb&#10;avNSm1jrv98sCHscZuYbZr5sTSkaql1hWcFwEIEgTq0uOFPw873pT0E4j6yxtEwKXuRgueh8zDHW&#10;9slf1Bx8JgKEXYwKcu+rWEqX5mTQDWxFHLyLrQ36IOtM6hqfAW5KOYqiiTRYcFjIsaJVTunt8DAK&#10;9p/jKFkfH7eTs9dmf0+27ryzSvW6bTID4an1/+F3e6sVjCbw9yX8ALn4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98fsMAAADbAAAADwAAAAAAAAAAAAAAAACYAgAAZHJzL2Rv&#10;d25yZXYueG1sUEsFBgAAAAAEAAQA9QAAAIgDAAAAAA==&#10;" fillcolor="#969696" strokecolor="#969696" strokeweight="6pt"/>
                <v:roundrect id="AutoShape 2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PZ5cQA&#10;AADbAAAADwAAAGRycy9kb3ducmV2LnhtbESPT4vCMBTE7wt+h/AEb2uq4CrVKEUUXDz5B8Hbs3m2&#10;1ealNrF2v/1GWNjjMDO/YWaL1pSiodoVlhUM+hEI4tTqgjMFx8P6cwLCeWSNpWVS8EMOFvPOxwxj&#10;bV+8o2bvMxEg7GJUkHtfxVK6NCeDrm8r4uBdbW3QB1lnUtf4CnBTymEUfUmDBYeFHCta5pTe90+j&#10;YDseRcnq9Lyfnb0120eycZdvq1Sv2yZTEJ5a/x/+a2+0guEY3l/CD5Dz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z2eXEAAAA2wAAAA8AAAAAAAAAAAAAAAAAmAIAAGRycy9k&#10;b3ducmV2LnhtbFBLBQYAAAAABAAEAPUAAACJAwAAAAA=&#10;" fillcolor="#969696" strokecolor="#969696" strokeweight="6pt"/>
                <v:roundrect id="AutoShape 2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xNl8IA&#10;AADbAAAADwAAAGRycy9kb3ducmV2LnhtbERPy2rCQBTdF/yH4QrdNZMKtRIdJZQKSlZNi9Ddbeaa&#10;pGbuxMzk4d87i0KXh/Pe7CbTiIE6V1tW8BzFIIgLq2suFXx97p9WIJxH1thYJgU3crDbzh42mGg7&#10;8gcNuS9FCGGXoILK+zaR0hUVGXSRbYkDd7adQR9gV0rd4RjCTSMXcbyUBmsODRW29FZRccl7oyB7&#10;fYnT91N/+Xb2d8iu6cH9HK1Sj/MpXYPwNPl/8Z/7oBUswtj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LE2XwgAAANsAAAAPAAAAAAAAAAAAAAAAAJgCAABkcnMvZG93&#10;bnJldi54bWxQSwUGAAAAAAQABAD1AAAAhwMAAAAA&#10;" fillcolor="#969696" strokecolor="#969696" strokeweight="6pt"/>
                <v:roundrect id="AutoShape 2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DoDMUA&#10;AADbAAAADwAAAGRycy9kb3ducmV2LnhtbESPQWvCQBSE70L/w/IKvTUbA201dZVQWrB40org7Zl9&#10;TaLZt2l2E+O/d4WCx2FmvmFmi8HUoqfWVZYVjKMYBHFudcWFgu3P1/MEhPPIGmvLpOBCDhbzh9EM&#10;U23PvKZ+4wsRIOxSVFB636RSurwkgy6yDXHwfm1r0AfZFlK3eA5wU8skjl+lwYrDQokNfZSUnzad&#10;UbB6e4mzz1132jt77Fd/2dIdvq1ST49D9g7C0+Dv4f/2UitIpn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YOgMxQAAANsAAAAPAAAAAAAAAAAAAAAAAJgCAABkcnMv&#10;ZG93bnJldi54bWxQSwUGAAAAAAQABAD1AAAAigMAAAAA&#10;" fillcolor="#969696" strokecolor="#969696" strokeweight="6pt"/>
                <v:roundrect id="AutoShape 2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PXTMIA&#10;AADbAAAADwAAAGRycy9kb3ducmV2LnhtbERPTWvCQBC9C/6HZYTezKaW2pJmlSAtpHhSS8HbmJ0m&#10;qdnZNLsm6b93D4LHx/tO16NpRE+dqy0reIxiEMSF1TWXCr4OH/NXEM4ja2wsk4J/crBeTScpJtoO&#10;vKN+70sRQtglqKDyvk2kdEVFBl1kW+LA/djOoA+wK6XucAjhppGLOF5KgzWHhgpb2lRUnPcXo2D7&#10;8hxn79+X89HZ3377l+Xu9GmVepiN2RsIT6O/i2/uXCt4CuvDl/AD5OoK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g9dMwgAAANsAAAAPAAAAAAAAAAAAAAAAAJgCAABkcnMvZG93&#10;bnJldi54bWxQSwUGAAAAAAQABAD1AAAAhwMAAAAA&#10;" fillcolor="#969696" strokecolor="#969696" strokeweight="6pt"/>
                <v:group id="Group 2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xDvhwwAAANsAAAAP&#10;AAAAAAAAAAAAAAAAAKoCAABkcnMvZG93bnJldi54bWxQSwUGAAAAAAQABAD6AAAAmgMAAAAA&#10;">
                  <v:shapetype id="_x0000_t202" coordsize="21600,21600" o:spt="202" path="m,l,21600r21600,l21600,xe">
                    <v:stroke joinstyle="miter"/>
                    <v:path gradientshapeok="t" o:connecttype="rect"/>
                  </v:shapetype>
                  <v:shape id="Text Box 2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YTMMQA&#10;AADbAAAADwAAAGRycy9kb3ducmV2LnhtbESPQWvCQBSE74X+h+UVvJS6qQWt0VWK0qJH0+L5mX1N&#10;UrNv4+5WY369Kwgeh5n5hpnOW1OLIzlfWVbw2k9AEOdWV1wo+Pn+fHkH4QOyxtoyKTiTh/ns8WGK&#10;qbYn3tAxC4WIEPYpKihDaFIpfV6SQd+3DXH0fq0zGKJ0hdQOTxFuajlIkqE0WHFcKLGhRUn5Pvs3&#10;CrZ7orHddN1BFvgVnpejdfW3U6r31H5MQARqwz18a6+0grcBXL/EH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Q2EzDEAAAA2wAAAA8AAAAAAAAAAAAAAAAAmAIAAGRycy9k&#10;b3ducmV2LnhtbFBLBQYAAAAABAAEAPUAAACJAwAAAAA=&#10;" strokeweight="3pt">
                    <v:textbo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4A31AD" w14:paraId="59C16119" w14:textId="77777777">
                            <w:trPr>
                              <w:trHeight w:val="1605"/>
                              <w:tblCellSpacing w:w="0" w:type="dxa"/>
                            </w:trPr>
                            <w:tc>
                              <w:tcPr>
                                <w:tcW w:w="0" w:type="auto"/>
                                <w:vAlign w:val="center"/>
                              </w:tcPr>
                              <w:p w14:paraId="6FFAEE46" w14:textId="1F6887C0" w:rsidR="004A31AD" w:rsidRPr="00F66368" w:rsidRDefault="00954421">
                                <w:pPr>
                                  <w:pStyle w:val="BodyText"/>
                                  <w:rPr>
                                    <w:b/>
                                    <w:i/>
                                    <w:iCs/>
                                  </w:rPr>
                                </w:pPr>
                                <w:r>
                                  <w:rPr>
                                    <w:b/>
                                    <w:i/>
                                    <w:iCs/>
                                  </w:rPr>
                                  <w:t>Digital Design and Computer Architecture: ARM Edition</w:t>
                                </w:r>
                              </w:p>
                              <w:p w14:paraId="2CE2979A" w14:textId="3208C47E" w:rsidR="004A31AD" w:rsidRDefault="00FF4F4D" w:rsidP="00FF4F4D">
                                <w:pPr>
                                  <w:jc w:val="center"/>
                                </w:pPr>
                                <w:r>
                                  <w:t>Harris &amp; Harris, © Elsevier, 2015</w:t>
                                </w:r>
                              </w:p>
                              <w:p w14:paraId="54DE356D" w14:textId="77777777" w:rsidR="00C26544" w:rsidRDefault="00C26544" w:rsidP="0018109B"/>
                              <w:p w14:paraId="6BB47C6C" w14:textId="77777777" w:rsidR="00C26544" w:rsidRPr="0018109B" w:rsidRDefault="00C26544" w:rsidP="0018109B">
                                <w:pPr>
                                  <w:rPr>
                                    <w:sz w:val="32"/>
                                    <w:szCs w:val="32"/>
                                  </w:rPr>
                                </w:pPr>
                              </w:p>
                              <w:p w14:paraId="78546C08" w14:textId="3C80EA7B" w:rsidR="004A31AD" w:rsidRPr="0018109B" w:rsidRDefault="004A31AD" w:rsidP="00954421">
                                <w:pPr>
                                  <w:jc w:val="center"/>
                                  <w:rPr>
                                    <w:b/>
                                    <w:sz w:val="28"/>
                                    <w:szCs w:val="28"/>
                                  </w:rPr>
                                </w:pPr>
                                <w:r w:rsidRPr="0018109B">
                                  <w:rPr>
                                    <w:b/>
                                    <w:sz w:val="28"/>
                                    <w:szCs w:val="28"/>
                                  </w:rPr>
                                  <w:t>Lab 1: Full Adder</w:t>
                                </w:r>
                              </w:p>
                            </w:tc>
                          </w:tr>
                        </w:tbl>
                        <w:p w14:paraId="6AB6CF06" w14:textId="77777777" w:rsidR="004A31AD" w:rsidRDefault="004A31AD">
                          <w:pPr>
                            <w:rPr>
                              <w:rFonts w:ascii="Arial Unicode MS" w:eastAsia="Arial Unicode MS" w:hAnsi="Arial Unicode MS" w:cs="Arial Unicode MS"/>
                            </w:rPr>
                          </w:pPr>
                        </w:p>
                      </w:txbxContent>
                    </v:textbox>
                  </v:shape>
                  <v:group id="Group 2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shape id="AutoShape 3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wzGcMA&#10;AADbAAAADwAAAGRycy9kb3ducmV2LnhtbESPQWvCQBSE7wX/w/IEL0U3ag0SXSUUCz2JRvH8yD6T&#10;YPZtyG51/ffdgtDjMDPfMOttMK24U+8aywqmkwQEcWl1w5WC8+lrvAThPLLG1jIpeJKD7WbwtsZM&#10;2wcf6V74SkQIuwwV1N53mZSurMmgm9iOOHpX2xv0UfaV1D0+Ity0cpYkqTTYcFyosaPPmspb8WMU&#10;zHZFvg/p8tAdLvP3/LkI4ZgGpUbDkK9AeAr+P/xqf2sF8w/4+xJ/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iwzGc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3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qoFsUA&#10;AADbAAAADwAAAGRycy9kb3ducmV2LnhtbESP0WoCMRRE3wv+Q7hCX0rN1qLUrVGspaigD2o/4LK5&#10;7q5ubtYkuuvfG6HQx2FmzjDjaWsqcSXnS8sK3noJCOLM6pJzBb/7n9cPED4ga6wsk4IbeZhOOk9j&#10;TLVteEvXXchFhLBPUUERQp1K6bOCDPqerYmjd7DOYIjS5VI7bCLcVLKfJENpsOS4UGBN84Ky0+5i&#10;FKyOq0vz7U6u/uqvj+b8slku2pFSz9129gkiUBv+w3/tpVbwPoDHl/gD5OQ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qgWxQAAANsAAAAPAAAAAAAAAAAAAAAAAJgCAABkcnMv&#10;ZG93bnJldi54bWxQSwUGAAAAAAQABAD1AAAAigMAAAAA&#10;" fillcolor="black" stroked="f" strokeweight=".25pt"/>
                  </v:group>
                </v:group>
                <w10:wrap type="square" anchorx="margin" anchory="margin"/>
                <w10:anchorlock/>
              </v:group>
            </w:pict>
          </mc:Fallback>
        </mc:AlternateContent>
      </w:r>
      <w:r w:rsidR="00FE0136">
        <w:t>Introduction</w:t>
      </w:r>
      <w:bookmarkStart w:id="0" w:name="_GoBack"/>
      <w:bookmarkEnd w:id="0"/>
    </w:p>
    <w:p w14:paraId="3F966FAB" w14:textId="77777777" w:rsidR="00A9149B" w:rsidRDefault="00365A66" w:rsidP="000E4D6A">
      <w:pPr>
        <w:pStyle w:val="Body"/>
      </w:pPr>
      <w:r>
        <w:t xml:space="preserve">In this lab you will design a simple digital circuit called a </w:t>
      </w:r>
      <w:r w:rsidRPr="002256E7">
        <w:rPr>
          <w:bCs/>
          <w:i/>
          <w:iCs/>
        </w:rPr>
        <w:t>full adder</w:t>
      </w:r>
      <w:r>
        <w:t xml:space="preserve">.  </w:t>
      </w:r>
      <w:r w:rsidR="00A9149B">
        <w:t xml:space="preserve">Along the way, you will learn to use the Altera field-programmable gate array (FPGA) tools to enter a schematic, simulate your design, and download your design onto a chip.  </w:t>
      </w:r>
      <w:r w:rsidR="00363D05">
        <w:t>You will also build your adder on a breadboard using discrete chips to get a more tactile sense of digital logic.</w:t>
      </w:r>
    </w:p>
    <w:p w14:paraId="0946C4A6" w14:textId="77777777" w:rsidR="000E4D6A" w:rsidRDefault="000E4D6A" w:rsidP="000E4D6A">
      <w:pPr>
        <w:pStyle w:val="Body"/>
      </w:pPr>
      <w:r>
        <w:t>After completing the lab, you are required to turn in something from each part. Refer to the “What to Turn In” section at the end of this handout</w:t>
      </w:r>
      <w:r w:rsidR="00513525">
        <w:t xml:space="preserve"> before beginning the lab.</w:t>
      </w:r>
    </w:p>
    <w:p w14:paraId="7AF2B964" w14:textId="24BD8220" w:rsidR="00365A66" w:rsidRPr="00503460" w:rsidRDefault="00DE43BB" w:rsidP="000E4D6A">
      <w:pPr>
        <w:pStyle w:val="Body"/>
      </w:pPr>
      <w:r>
        <w:t xml:space="preserve">The computer-aided design (CAD) tools required for this class are installed in the E85 lab (Parsons B183).  If you would like to work from the convenience of your own computer, </w:t>
      </w:r>
      <w:r w:rsidR="00375753">
        <w:t xml:space="preserve">you can download the Altera </w:t>
      </w:r>
      <w:proofErr w:type="spellStart"/>
      <w:r w:rsidR="00375753">
        <w:t>Quartus</w:t>
      </w:r>
      <w:proofErr w:type="spellEnd"/>
      <w:r w:rsidR="00375753">
        <w:t xml:space="preserve"> II Web Edition software from the web</w:t>
      </w:r>
      <w:r>
        <w:t>.</w:t>
      </w:r>
      <w:r w:rsidR="00375753">
        <w:t xml:space="preserve"> Note that the latest version to support the Cyclone 2 is version 13.0 (which is what is installed on the lab computers).</w:t>
      </w:r>
      <w:r w:rsidR="00216F14">
        <w:t xml:space="preserve"> Some computers may have different versions of </w:t>
      </w:r>
      <w:proofErr w:type="spellStart"/>
      <w:r w:rsidR="00216F14">
        <w:t>Quartus</w:t>
      </w:r>
      <w:proofErr w:type="spellEnd"/>
      <w:r w:rsidR="00216F14">
        <w:t xml:space="preserve"> II installed. Be sure you are using the “Web Edition” for the version you use to prevent running into licensing issues.</w:t>
      </w:r>
    </w:p>
    <w:p w14:paraId="4CBF2E29" w14:textId="77777777" w:rsidR="00FE0136" w:rsidRDefault="00FE0136">
      <w:pPr>
        <w:pStyle w:val="Heading"/>
      </w:pPr>
      <w:r>
        <w:t>Background: Adders</w:t>
      </w:r>
    </w:p>
    <w:p w14:paraId="5D5AA60C" w14:textId="77777777" w:rsidR="00FE0136" w:rsidRDefault="00FE0136" w:rsidP="000E4D6A">
      <w:pPr>
        <w:pStyle w:val="Body"/>
      </w:pPr>
      <w:r>
        <w:t xml:space="preserve">An adder, not surprisingly, is a circuit whose output is the binary sum of its inputs.  Since adders are needed to perform arithmetic, they are an essential part of any computer.  </w:t>
      </w:r>
      <w:r w:rsidR="000E4D6A">
        <w:t>T</w:t>
      </w:r>
      <w:r>
        <w:t xml:space="preserve">he </w:t>
      </w:r>
      <w:r w:rsidR="000E4D6A">
        <w:t xml:space="preserve">full </w:t>
      </w:r>
      <w:r>
        <w:t xml:space="preserve">adder </w:t>
      </w:r>
      <w:r w:rsidR="000E4D6A">
        <w:t>will be an integral part of the</w:t>
      </w:r>
      <w:r>
        <w:t xml:space="preserve"> microprocessor</w:t>
      </w:r>
      <w:r w:rsidR="000E4D6A">
        <w:t xml:space="preserve"> that you design in later labs</w:t>
      </w:r>
      <w:r>
        <w:t>.</w:t>
      </w:r>
    </w:p>
    <w:p w14:paraId="79A0FB50" w14:textId="77777777" w:rsidR="00FE0136" w:rsidRDefault="00FE0136">
      <w:pPr>
        <w:pStyle w:val="Body"/>
      </w:pPr>
      <w:r>
        <w:t>A full adder has three inputs (</w:t>
      </w:r>
      <w:r w:rsidRPr="006C3443">
        <w:rPr>
          <w:i/>
        </w:rPr>
        <w:t>A</w:t>
      </w:r>
      <w:r>
        <w:t xml:space="preserve">, </w:t>
      </w:r>
      <w:r w:rsidRPr="006C3443">
        <w:rPr>
          <w:i/>
        </w:rPr>
        <w:t>B</w:t>
      </w:r>
      <w:r>
        <w:t xml:space="preserve">, </w:t>
      </w:r>
      <w:proofErr w:type="spellStart"/>
      <w:r w:rsidRPr="006C3443">
        <w:rPr>
          <w:i/>
        </w:rPr>
        <w:t>C</w:t>
      </w:r>
      <w:r w:rsidR="006C3443" w:rsidRPr="006C3443">
        <w:rPr>
          <w:vertAlign w:val="subscript"/>
        </w:rPr>
        <w:t>in</w:t>
      </w:r>
      <w:proofErr w:type="spellEnd"/>
      <w:r w:rsidR="006C3443">
        <w:t>) and two outputs (</w:t>
      </w:r>
      <w:r w:rsidR="006C3443" w:rsidRPr="006C3443">
        <w:rPr>
          <w:i/>
        </w:rPr>
        <w:t>S</w:t>
      </w:r>
      <w:r>
        <w:t xml:space="preserve">, </w:t>
      </w:r>
      <w:proofErr w:type="spellStart"/>
      <w:r w:rsidRPr="006C3443">
        <w:rPr>
          <w:i/>
        </w:rPr>
        <w:t>C</w:t>
      </w:r>
      <w:r w:rsidR="006C3443" w:rsidRPr="006C3443">
        <w:rPr>
          <w:vertAlign w:val="subscript"/>
        </w:rPr>
        <w:t>out</w:t>
      </w:r>
      <w:proofErr w:type="spellEnd"/>
      <w:r w:rsidR="006C3443">
        <w:t>), as shown in Figure</w:t>
      </w:r>
      <w:r w:rsidR="000E4D6A">
        <w:t xml:space="preserve"> </w:t>
      </w:r>
      <w:r>
        <w:t xml:space="preserve">1.  Inputs </w:t>
      </w:r>
      <w:r w:rsidRPr="006C3443">
        <w:rPr>
          <w:i/>
        </w:rPr>
        <w:t>A</w:t>
      </w:r>
      <w:r>
        <w:t xml:space="preserve"> and </w:t>
      </w:r>
      <w:r w:rsidRPr="006C3443">
        <w:rPr>
          <w:i/>
        </w:rPr>
        <w:t>B</w:t>
      </w:r>
      <w:r>
        <w:t xml:space="preserve"> </w:t>
      </w:r>
      <w:r w:rsidR="006C3443">
        <w:t xml:space="preserve">each </w:t>
      </w:r>
      <w:r>
        <w:t xml:space="preserve">represent </w:t>
      </w:r>
      <w:r w:rsidR="006C3443">
        <w:t>1-bit</w:t>
      </w:r>
      <w:r>
        <w:t xml:space="preserve"> binary numbe</w:t>
      </w:r>
      <w:r w:rsidR="006C3443">
        <w:t xml:space="preserve">rs that are being added, and </w:t>
      </w:r>
      <w:r w:rsidR="006C3443" w:rsidRPr="006C3443">
        <w:rPr>
          <w:i/>
        </w:rPr>
        <w:t>S</w:t>
      </w:r>
      <w:r>
        <w:t xml:space="preserve"> represents a bit of the resulting sum.</w:t>
      </w:r>
    </w:p>
    <w:p w14:paraId="2FD62DEA" w14:textId="77777777" w:rsidR="00FE0136" w:rsidRDefault="006C3443">
      <w:pPr>
        <w:pStyle w:val="Body"/>
        <w:jc w:val="center"/>
      </w:pPr>
      <w:r>
        <w:object w:dxaOrig="1575" w:dyaOrig="1125" w14:anchorId="577847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2pt;height:85.8pt" o:ole="">
            <v:imagedata r:id="rId9" o:title=""/>
          </v:shape>
          <o:OLEObject Type="Embed" ProgID="Visio.Drawing.11" ShapeID="_x0000_i1025" DrawAspect="Content" ObjectID="_1492381261" r:id="rId10"/>
        </w:object>
      </w:r>
    </w:p>
    <w:p w14:paraId="46AC3B9B" w14:textId="77777777" w:rsidR="00FE0136" w:rsidRPr="00BD43F4" w:rsidRDefault="00FE0136">
      <w:pPr>
        <w:pStyle w:val="Caption"/>
        <w:jc w:val="center"/>
        <w:rPr>
          <w:sz w:val="24"/>
          <w:szCs w:val="24"/>
        </w:rPr>
      </w:pPr>
      <w:r w:rsidRPr="00BD43F4">
        <w:rPr>
          <w:color w:val="0000FF"/>
          <w:sz w:val="24"/>
          <w:szCs w:val="24"/>
        </w:rPr>
        <w:t>Figure 1</w:t>
      </w:r>
      <w:r w:rsidR="000E4D6A">
        <w:rPr>
          <w:color w:val="0000FF"/>
          <w:sz w:val="24"/>
          <w:szCs w:val="24"/>
        </w:rPr>
        <w:t>.</w:t>
      </w:r>
      <w:r w:rsidR="00CA70FD" w:rsidRPr="00BD43F4">
        <w:rPr>
          <w:sz w:val="24"/>
          <w:szCs w:val="24"/>
        </w:rPr>
        <w:t xml:space="preserve"> </w:t>
      </w:r>
      <w:r w:rsidR="00AE7838">
        <w:rPr>
          <w:sz w:val="24"/>
          <w:szCs w:val="24"/>
        </w:rPr>
        <w:t>Full a</w:t>
      </w:r>
      <w:r w:rsidRPr="00BD43F4">
        <w:rPr>
          <w:sz w:val="24"/>
          <w:szCs w:val="24"/>
        </w:rPr>
        <w:t>dder</w:t>
      </w:r>
    </w:p>
    <w:p w14:paraId="58777BBB" w14:textId="77777777" w:rsidR="006C48A7" w:rsidRDefault="006C48A7" w:rsidP="000E4D6A">
      <w:pPr>
        <w:pStyle w:val="Body"/>
      </w:pPr>
    </w:p>
    <w:p w14:paraId="7AD28747" w14:textId="77777777" w:rsidR="00FE0136" w:rsidRDefault="00FE0136" w:rsidP="000E4D6A">
      <w:pPr>
        <w:pStyle w:val="Body"/>
      </w:pPr>
      <w:r>
        <w:lastRenderedPageBreak/>
        <w:t xml:space="preserve">The </w:t>
      </w:r>
      <w:proofErr w:type="spellStart"/>
      <w:r w:rsidR="006C3443" w:rsidRPr="006C3443">
        <w:rPr>
          <w:i/>
        </w:rPr>
        <w:t>C</w:t>
      </w:r>
      <w:r w:rsidR="006C3443" w:rsidRPr="006C3443">
        <w:rPr>
          <w:vertAlign w:val="subscript"/>
        </w:rPr>
        <w:t>in</w:t>
      </w:r>
      <w:proofErr w:type="spellEnd"/>
      <w:r w:rsidR="006C3443">
        <w:t xml:space="preserve"> (carry in) </w:t>
      </w:r>
      <w:r>
        <w:t xml:space="preserve">and </w:t>
      </w:r>
      <w:proofErr w:type="spellStart"/>
      <w:r w:rsidR="006C3443" w:rsidRPr="006C3443">
        <w:rPr>
          <w:i/>
        </w:rPr>
        <w:t>C</w:t>
      </w:r>
      <w:r w:rsidR="006C3443" w:rsidRPr="006C3443">
        <w:rPr>
          <w:vertAlign w:val="subscript"/>
        </w:rPr>
        <w:t>out</w:t>
      </w:r>
      <w:proofErr w:type="spellEnd"/>
      <w:r w:rsidR="006C3443">
        <w:t xml:space="preserve"> (carry out) </w:t>
      </w:r>
      <w:r>
        <w:t>signals are used when adding numbers that are more than one bit long.  To understand how these signals are used, consider how you would add the binary numbers 101 and 001 by hand:</w:t>
      </w:r>
    </w:p>
    <w:p w14:paraId="799CA088" w14:textId="77777777" w:rsidR="00D663DA" w:rsidRDefault="00D663DA" w:rsidP="000E4D6A">
      <w:pPr>
        <w:pStyle w:val="Body"/>
      </w:pPr>
    </w:p>
    <w:p w14:paraId="08C7776C" w14:textId="77777777" w:rsidR="00FE0136" w:rsidRPr="000E4D6A" w:rsidRDefault="00FE0136">
      <w:pPr>
        <w:pStyle w:val="Body"/>
        <w:tabs>
          <w:tab w:val="left" w:pos="720"/>
          <w:tab w:val="left" w:pos="990"/>
        </w:tabs>
        <w:spacing w:after="0"/>
        <w:rPr>
          <w:rFonts w:ascii="Courier" w:hAnsi="Courier"/>
          <w:color w:val="0000FF"/>
        </w:rPr>
      </w:pPr>
      <w:r>
        <w:rPr>
          <w:rFonts w:ascii="Courier" w:hAnsi="Courier"/>
        </w:rPr>
        <w:tab/>
      </w:r>
      <w:r>
        <w:rPr>
          <w:rFonts w:ascii="Courier" w:hAnsi="Courier"/>
        </w:rPr>
        <w:tab/>
        <w:t xml:space="preserve"> </w:t>
      </w:r>
      <w:r w:rsidRPr="000E4D6A">
        <w:rPr>
          <w:rFonts w:ascii="Courier" w:hAnsi="Courier"/>
          <w:color w:val="0000FF"/>
        </w:rPr>
        <w:t>1</w:t>
      </w:r>
    </w:p>
    <w:p w14:paraId="673D2101" w14:textId="77777777" w:rsidR="00FE0136" w:rsidRDefault="00FE0136">
      <w:pPr>
        <w:pStyle w:val="Body"/>
        <w:tabs>
          <w:tab w:val="left" w:pos="720"/>
          <w:tab w:val="left" w:pos="990"/>
        </w:tabs>
        <w:spacing w:after="0"/>
        <w:rPr>
          <w:rFonts w:ascii="Courier" w:hAnsi="Courier"/>
        </w:rPr>
      </w:pPr>
      <w:r>
        <w:rPr>
          <w:rFonts w:ascii="Courier" w:hAnsi="Courier"/>
        </w:rPr>
        <w:tab/>
      </w:r>
      <w:r>
        <w:rPr>
          <w:rFonts w:ascii="Courier" w:hAnsi="Courier"/>
        </w:rPr>
        <w:tab/>
        <w:t>101</w:t>
      </w:r>
    </w:p>
    <w:p w14:paraId="2F281B1A" w14:textId="77777777" w:rsidR="00FE0136" w:rsidRDefault="00FE0136">
      <w:pPr>
        <w:pStyle w:val="Body"/>
        <w:tabs>
          <w:tab w:val="left" w:pos="720"/>
          <w:tab w:val="left" w:pos="990"/>
        </w:tabs>
        <w:spacing w:after="0"/>
        <w:rPr>
          <w:rFonts w:ascii="Courier" w:hAnsi="Courier"/>
          <w:u w:val="single"/>
        </w:rPr>
      </w:pPr>
      <w:r>
        <w:rPr>
          <w:rFonts w:ascii="Courier" w:hAnsi="Courier"/>
        </w:rPr>
        <w:tab/>
      </w:r>
      <w:r>
        <w:rPr>
          <w:rFonts w:ascii="Courier" w:hAnsi="Courier"/>
          <w:u w:val="single"/>
        </w:rPr>
        <w:t>+</w:t>
      </w:r>
      <w:r>
        <w:rPr>
          <w:rFonts w:ascii="Courier" w:hAnsi="Courier"/>
          <w:u w:val="single"/>
        </w:rPr>
        <w:tab/>
        <w:t>001</w:t>
      </w:r>
    </w:p>
    <w:p w14:paraId="30A471F6" w14:textId="77777777" w:rsidR="00FE0136" w:rsidRDefault="00FE0136">
      <w:pPr>
        <w:pStyle w:val="Body"/>
        <w:tabs>
          <w:tab w:val="left" w:pos="720"/>
          <w:tab w:val="left" w:pos="990"/>
        </w:tabs>
        <w:rPr>
          <w:rFonts w:ascii="Courier" w:hAnsi="Courier"/>
        </w:rPr>
      </w:pPr>
      <w:r>
        <w:rPr>
          <w:rFonts w:ascii="Courier" w:hAnsi="Courier"/>
        </w:rPr>
        <w:tab/>
      </w:r>
      <w:r>
        <w:rPr>
          <w:rFonts w:ascii="Courier" w:hAnsi="Courier"/>
        </w:rPr>
        <w:tab/>
        <w:t>110</w:t>
      </w:r>
    </w:p>
    <w:p w14:paraId="2FB4C914" w14:textId="77777777" w:rsidR="00FE0136" w:rsidRDefault="000E4D6A">
      <w:pPr>
        <w:pStyle w:val="Body"/>
      </w:pPr>
      <w:r>
        <w:t>As with decimal addition, y</w:t>
      </w:r>
      <w:r w:rsidR="00FE0136">
        <w:t>ou first add the two least significant bits. Since 1+1=10 (in binary), you place a zero in the least significant bit of the sum and carry the 1.  Then you add the next two bits with the carry, and place a 1 in the second bit of the sum.  Finally, you add the most significant bits (with no carry) and get a 1 in the most significant bit of the sum.</w:t>
      </w:r>
    </w:p>
    <w:p w14:paraId="4592CE85" w14:textId="77777777" w:rsidR="00FE0136" w:rsidRDefault="00FE0136" w:rsidP="000E4D6A">
      <w:pPr>
        <w:pStyle w:val="Body"/>
      </w:pPr>
      <w:r>
        <w:t xml:space="preserve">When a sum is performed using full adders, each adder handles a single column of the sum.  </w:t>
      </w:r>
      <w:r w:rsidR="00CA70FD">
        <w:t xml:space="preserve">Figure </w:t>
      </w:r>
      <w:r>
        <w:t>2 shows how to bui</w:t>
      </w:r>
      <w:r w:rsidR="000E4D6A">
        <w:t>ld a circuit that adds two 3</w:t>
      </w:r>
      <w:r>
        <w:t xml:space="preserve">-digit binary numbers using three full adders.  The </w:t>
      </w:r>
      <w:proofErr w:type="spellStart"/>
      <w:r w:rsidR="004843E3" w:rsidRPr="006C3443">
        <w:rPr>
          <w:i/>
        </w:rPr>
        <w:t>C</w:t>
      </w:r>
      <w:r w:rsidR="004843E3">
        <w:rPr>
          <w:vertAlign w:val="subscript"/>
        </w:rPr>
        <w:t>out</w:t>
      </w:r>
      <w:proofErr w:type="spellEnd"/>
      <w:r w:rsidR="004843E3">
        <w:t xml:space="preserve"> </w:t>
      </w:r>
      <w:r>
        <w:t xml:space="preserve">for each bit is connected to the </w:t>
      </w:r>
      <w:proofErr w:type="spellStart"/>
      <w:r w:rsidR="004843E3" w:rsidRPr="006C3443">
        <w:rPr>
          <w:i/>
        </w:rPr>
        <w:t>C</w:t>
      </w:r>
      <w:r w:rsidR="004843E3" w:rsidRPr="006C3443">
        <w:rPr>
          <w:vertAlign w:val="subscript"/>
        </w:rPr>
        <w:t>in</w:t>
      </w:r>
      <w:proofErr w:type="spellEnd"/>
      <w:r w:rsidR="004843E3">
        <w:t xml:space="preserve"> </w:t>
      </w:r>
      <w:r>
        <w:t>of the next most signific</w:t>
      </w:r>
      <w:r w:rsidR="000E4D6A">
        <w:t>ant bit.  Each bit of the 3-</w:t>
      </w:r>
      <w:r>
        <w:t xml:space="preserve">bit numbers being added is connected to the appropriate adder’s inputs and the three </w:t>
      </w:r>
      <w:r w:rsidR="000E4D6A">
        <w:t xml:space="preserve">sum </w:t>
      </w:r>
      <w:r>
        <w:t xml:space="preserve">outputs </w:t>
      </w:r>
      <w:r w:rsidR="000E4D6A">
        <w:t>(</w:t>
      </w:r>
      <w:r w:rsidR="000E4D6A" w:rsidRPr="000E4D6A">
        <w:rPr>
          <w:i/>
          <w:iCs/>
        </w:rPr>
        <w:t>S</w:t>
      </w:r>
      <w:r w:rsidR="000E4D6A" w:rsidRPr="000E4D6A">
        <w:rPr>
          <w:vertAlign w:val="subscript"/>
        </w:rPr>
        <w:t>2:0</w:t>
      </w:r>
      <w:r w:rsidR="000E4D6A">
        <w:t>) make up the full 3-</w:t>
      </w:r>
      <w:r>
        <w:t>bit sum result.</w:t>
      </w:r>
    </w:p>
    <w:p w14:paraId="2C099E62" w14:textId="77777777" w:rsidR="00FE0136" w:rsidRDefault="004843E3">
      <w:pPr>
        <w:pStyle w:val="Body"/>
        <w:jc w:val="center"/>
      </w:pPr>
      <w:r>
        <w:object w:dxaOrig="3589" w:dyaOrig="1078" w14:anchorId="3C68F958">
          <v:shape id="_x0000_i1026" type="#_x0000_t75" style="width:234pt;height:70.8pt" o:ole="">
            <v:imagedata r:id="rId11" o:title=""/>
          </v:shape>
          <o:OLEObject Type="Embed" ProgID="Visio.Drawing.11" ShapeID="_x0000_i1026" DrawAspect="Content" ObjectID="_1492381262" r:id="rId12"/>
        </w:object>
      </w:r>
    </w:p>
    <w:p w14:paraId="080DD5D2" w14:textId="77777777" w:rsidR="00FE0136" w:rsidRPr="00BD43F4" w:rsidRDefault="004843E3">
      <w:pPr>
        <w:pStyle w:val="Caption"/>
        <w:jc w:val="center"/>
        <w:rPr>
          <w:sz w:val="24"/>
          <w:szCs w:val="24"/>
        </w:rPr>
      </w:pPr>
      <w:r w:rsidRPr="00BD43F4">
        <w:rPr>
          <w:color w:val="0000FF"/>
          <w:sz w:val="24"/>
          <w:szCs w:val="24"/>
        </w:rPr>
        <w:t>Figure</w:t>
      </w:r>
      <w:r w:rsidR="00FE0136" w:rsidRPr="00BD43F4">
        <w:rPr>
          <w:color w:val="0000FF"/>
          <w:sz w:val="24"/>
          <w:szCs w:val="24"/>
        </w:rPr>
        <w:t xml:space="preserve"> 2</w:t>
      </w:r>
      <w:r w:rsidR="000E4D6A">
        <w:rPr>
          <w:color w:val="0000FF"/>
          <w:sz w:val="24"/>
          <w:szCs w:val="24"/>
        </w:rPr>
        <w:t>.</w:t>
      </w:r>
      <w:r w:rsidR="00CA70FD" w:rsidRPr="00BD43F4">
        <w:rPr>
          <w:sz w:val="24"/>
          <w:szCs w:val="24"/>
        </w:rPr>
        <w:t xml:space="preserve"> </w:t>
      </w:r>
      <w:r w:rsidR="00AE7838">
        <w:rPr>
          <w:sz w:val="24"/>
          <w:szCs w:val="24"/>
        </w:rPr>
        <w:t>3-bit a</w:t>
      </w:r>
      <w:r w:rsidR="00FE0136" w:rsidRPr="00BD43F4">
        <w:rPr>
          <w:sz w:val="24"/>
          <w:szCs w:val="24"/>
        </w:rPr>
        <w:t>dder</w:t>
      </w:r>
    </w:p>
    <w:p w14:paraId="15D07FF4" w14:textId="77777777" w:rsidR="00FE0136" w:rsidRDefault="004843E3" w:rsidP="000E4D6A">
      <w:pPr>
        <w:pStyle w:val="Body"/>
      </w:pPr>
      <w:r>
        <w:t>Note that the right</w:t>
      </w:r>
      <w:r w:rsidR="00FE0136">
        <w:t xml:space="preserve">most </w:t>
      </w:r>
      <w:proofErr w:type="spellStart"/>
      <w:r w:rsidRPr="006C3443">
        <w:rPr>
          <w:i/>
        </w:rPr>
        <w:t>C</w:t>
      </w:r>
      <w:r w:rsidRPr="006C3443">
        <w:rPr>
          <w:vertAlign w:val="subscript"/>
        </w:rPr>
        <w:t>in</w:t>
      </w:r>
      <w:proofErr w:type="spellEnd"/>
      <w:r>
        <w:t xml:space="preserve"> </w:t>
      </w:r>
      <w:r w:rsidR="00FE0136">
        <w:t xml:space="preserve">input is unnecessary, since there can never be a carry into the first column of the sum.  This would allow us to use a half adder for the first bit of the sum.  A half adder is similar to a full adder, except that it lacks a </w:t>
      </w:r>
      <w:proofErr w:type="spellStart"/>
      <w:r w:rsidRPr="006C3443">
        <w:rPr>
          <w:i/>
        </w:rPr>
        <w:t>C</w:t>
      </w:r>
      <w:r w:rsidRPr="006C3443">
        <w:rPr>
          <w:vertAlign w:val="subscript"/>
        </w:rPr>
        <w:t>in</w:t>
      </w:r>
      <w:proofErr w:type="spellEnd"/>
      <w:r w:rsidR="00FE0136">
        <w:t xml:space="preserve"> and is thus sim</w:t>
      </w:r>
      <w:r w:rsidR="000E4D6A">
        <w:rPr>
          <w:rStyle w:val="PageNumber"/>
        </w:rPr>
        <w:t>pler to implement.  To save you</w:t>
      </w:r>
      <w:r w:rsidR="00FE0136">
        <w:t xml:space="preserve"> des</w:t>
      </w:r>
      <w:r w:rsidR="000E4D6A">
        <w:t>ign time, however, you will only build a full adder</w:t>
      </w:r>
      <w:r w:rsidR="00FE0136">
        <w:t xml:space="preserve"> in this lab.</w:t>
      </w:r>
    </w:p>
    <w:p w14:paraId="7AC982FD" w14:textId="77777777" w:rsidR="00FE0136" w:rsidRDefault="00CA70FD">
      <w:pPr>
        <w:pStyle w:val="Body"/>
        <w:jc w:val="center"/>
      </w:pPr>
      <w:r>
        <w:object w:dxaOrig="1215" w:dyaOrig="1125" w14:anchorId="22327093">
          <v:shape id="_x0000_i1027" type="#_x0000_t75" style="width:85.2pt;height:79.2pt" o:ole="">
            <v:imagedata r:id="rId13" o:title=""/>
          </v:shape>
          <o:OLEObject Type="Embed" ProgID="Visio.Drawing.11" ShapeID="_x0000_i1027" DrawAspect="Content" ObjectID="_1492381263" r:id="rId14"/>
        </w:object>
      </w:r>
    </w:p>
    <w:p w14:paraId="1FB30B77" w14:textId="77777777" w:rsidR="00FE0136" w:rsidRPr="00BD43F4" w:rsidRDefault="004843E3">
      <w:pPr>
        <w:pStyle w:val="Caption"/>
        <w:jc w:val="center"/>
        <w:rPr>
          <w:sz w:val="24"/>
          <w:szCs w:val="24"/>
        </w:rPr>
      </w:pPr>
      <w:r w:rsidRPr="00BD43F4">
        <w:rPr>
          <w:color w:val="0000FF"/>
          <w:sz w:val="24"/>
          <w:szCs w:val="24"/>
        </w:rPr>
        <w:t>Figure 3</w:t>
      </w:r>
      <w:r w:rsidR="000E4D6A">
        <w:rPr>
          <w:color w:val="0000FF"/>
          <w:sz w:val="24"/>
          <w:szCs w:val="24"/>
        </w:rPr>
        <w:t>.</w:t>
      </w:r>
      <w:r w:rsidR="00AE7838">
        <w:rPr>
          <w:sz w:val="24"/>
          <w:szCs w:val="24"/>
        </w:rPr>
        <w:t xml:space="preserve"> Half a</w:t>
      </w:r>
      <w:r w:rsidR="00FE0136" w:rsidRPr="00BD43F4">
        <w:rPr>
          <w:sz w:val="24"/>
          <w:szCs w:val="24"/>
        </w:rPr>
        <w:t>dder</w:t>
      </w:r>
    </w:p>
    <w:p w14:paraId="32CB88E8" w14:textId="77777777" w:rsidR="00FE0136" w:rsidRDefault="00CB57EF">
      <w:pPr>
        <w:pStyle w:val="Problem"/>
      </w:pPr>
      <w:r w:rsidRPr="00CB57EF">
        <w:rPr>
          <w:szCs w:val="28"/>
        </w:rPr>
        <w:lastRenderedPageBreak/>
        <w:t>1.</w:t>
      </w:r>
      <w:r w:rsidRPr="00CB57EF">
        <w:rPr>
          <w:szCs w:val="28"/>
        </w:rPr>
        <w:tab/>
      </w:r>
      <w:r w:rsidR="00FE0136">
        <w:t>Design</w:t>
      </w:r>
    </w:p>
    <w:p w14:paraId="454FFA5B" w14:textId="77777777" w:rsidR="00FE0136" w:rsidRDefault="00FE0136">
      <w:pPr>
        <w:pStyle w:val="Body"/>
      </w:pPr>
      <w:r>
        <w:t xml:space="preserve">A partially completed truth table for a full adder is given in Table 1.  The table indicates the values of the outputs for every possible input, and thus completely specifies the operation of a full adder.  As is common, the inputs are shown in binary numeric order.  The values for </w:t>
      </w:r>
      <w:r w:rsidR="00CA70FD" w:rsidRPr="00CA70FD">
        <w:rPr>
          <w:i/>
        </w:rPr>
        <w:t>S</w:t>
      </w:r>
      <w:r w:rsidR="00CA70FD">
        <w:t xml:space="preserve"> (sum)</w:t>
      </w:r>
      <w:r>
        <w:t xml:space="preserve"> are given, but the </w:t>
      </w:r>
      <w:proofErr w:type="spellStart"/>
      <w:r w:rsidR="00CA70FD" w:rsidRPr="006C3443">
        <w:rPr>
          <w:i/>
        </w:rPr>
        <w:t>C</w:t>
      </w:r>
      <w:r w:rsidR="00CA70FD">
        <w:rPr>
          <w:vertAlign w:val="subscript"/>
        </w:rPr>
        <w:t>out</w:t>
      </w:r>
      <w:proofErr w:type="spellEnd"/>
      <w:r>
        <w:t xml:space="preserve"> </w:t>
      </w:r>
      <w:r w:rsidR="00CA70FD">
        <w:t xml:space="preserve">(carry out) </w:t>
      </w:r>
      <w:r>
        <w:t xml:space="preserve">column is left blank.  </w:t>
      </w:r>
      <w:r>
        <w:rPr>
          <w:b/>
        </w:rPr>
        <w:t xml:space="preserve">Complete the table by filling in the correct values for </w:t>
      </w:r>
      <w:proofErr w:type="spellStart"/>
      <w:r w:rsidR="00CA70FD" w:rsidRPr="00CA70FD">
        <w:rPr>
          <w:b/>
          <w:i/>
        </w:rPr>
        <w:t>C</w:t>
      </w:r>
      <w:r w:rsidR="00CA70FD" w:rsidRPr="00961165">
        <w:rPr>
          <w:b/>
          <w:vertAlign w:val="subscript"/>
        </w:rPr>
        <w:t>out</w:t>
      </w:r>
      <w:proofErr w:type="spellEnd"/>
      <w:r>
        <w:rPr>
          <w:b/>
        </w:rPr>
        <w:t xml:space="preserve"> so </w:t>
      </w:r>
      <w:r w:rsidR="00CA70FD">
        <w:rPr>
          <w:b/>
        </w:rPr>
        <w:t>that adders connected as in Figure</w:t>
      </w:r>
      <w:r>
        <w:rPr>
          <w:b/>
        </w:rPr>
        <w:t xml:space="preserve"> 2 will perform valid addition.</w:t>
      </w:r>
    </w:p>
    <w:tbl>
      <w:tblPr>
        <w:tblW w:w="0" w:type="auto"/>
        <w:jc w:val="center"/>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1470"/>
        <w:gridCol w:w="1470"/>
        <w:gridCol w:w="1470"/>
        <w:gridCol w:w="1890"/>
        <w:gridCol w:w="990"/>
      </w:tblGrid>
      <w:tr w:rsidR="00FE0136" w14:paraId="2F45625F" w14:textId="77777777" w:rsidTr="00C55A00">
        <w:trPr>
          <w:trHeight w:val="28"/>
          <w:jc w:val="center"/>
        </w:trPr>
        <w:tc>
          <w:tcPr>
            <w:tcW w:w="4410" w:type="dxa"/>
            <w:gridSpan w:val="3"/>
            <w:tcBorders>
              <w:top w:val="single" w:sz="4" w:space="0" w:color="FFFFFF"/>
              <w:left w:val="single" w:sz="4" w:space="0" w:color="FFFFFF"/>
              <w:bottom w:val="single" w:sz="4" w:space="0" w:color="FFFFFF"/>
              <w:right w:val="single" w:sz="24" w:space="0" w:color="FFFFFF"/>
            </w:tcBorders>
            <w:shd w:val="solid" w:color="0000FF" w:fill="0000FF"/>
            <w:vAlign w:val="center"/>
          </w:tcPr>
          <w:p w14:paraId="2844593D" w14:textId="77777777" w:rsidR="00FE0136" w:rsidRDefault="00FE0136" w:rsidP="00C55A00">
            <w:pPr>
              <w:pStyle w:val="Body"/>
              <w:spacing w:line="28" w:lineRule="atLeast"/>
              <w:jc w:val="center"/>
              <w:rPr>
                <w:b/>
              </w:rPr>
            </w:pPr>
            <w:r>
              <w:rPr>
                <w:b/>
              </w:rPr>
              <w:t>Inputs</w:t>
            </w:r>
          </w:p>
        </w:tc>
        <w:tc>
          <w:tcPr>
            <w:tcW w:w="2880" w:type="dxa"/>
            <w:gridSpan w:val="2"/>
            <w:tcBorders>
              <w:top w:val="single" w:sz="4" w:space="0" w:color="FFFFFF"/>
              <w:left w:val="single" w:sz="24" w:space="0" w:color="FFFFFF"/>
              <w:bottom w:val="single" w:sz="4" w:space="0" w:color="FFFFFF"/>
              <w:right w:val="single" w:sz="4" w:space="0" w:color="FFFFFF"/>
            </w:tcBorders>
            <w:shd w:val="solid" w:color="0000FF" w:fill="0000FF"/>
            <w:vAlign w:val="center"/>
          </w:tcPr>
          <w:p w14:paraId="61204D61" w14:textId="77777777" w:rsidR="00FE0136" w:rsidRDefault="00FE0136" w:rsidP="00C55A00">
            <w:pPr>
              <w:pStyle w:val="Body"/>
              <w:spacing w:line="28" w:lineRule="atLeast"/>
              <w:jc w:val="center"/>
              <w:rPr>
                <w:b/>
              </w:rPr>
            </w:pPr>
            <w:r>
              <w:rPr>
                <w:b/>
              </w:rPr>
              <w:t>Outputs</w:t>
            </w:r>
          </w:p>
        </w:tc>
      </w:tr>
      <w:tr w:rsidR="00FE0136" w14:paraId="4D9C532C" w14:textId="77777777" w:rsidTr="00C55A00">
        <w:trPr>
          <w:trHeight w:val="28"/>
          <w:jc w:val="center"/>
        </w:trPr>
        <w:tc>
          <w:tcPr>
            <w:tcW w:w="1470" w:type="dxa"/>
            <w:tcBorders>
              <w:top w:val="single" w:sz="4" w:space="0" w:color="FFFFFF"/>
              <w:left w:val="single" w:sz="4" w:space="0" w:color="FFFFFF"/>
              <w:bottom w:val="single" w:sz="4" w:space="0" w:color="0000FF"/>
              <w:right w:val="single" w:sz="4" w:space="0" w:color="FFFFFF"/>
            </w:tcBorders>
            <w:shd w:val="solid" w:color="0000FF" w:fill="0000FF"/>
            <w:vAlign w:val="center"/>
          </w:tcPr>
          <w:p w14:paraId="13DBB214" w14:textId="77777777" w:rsidR="00FE0136" w:rsidRPr="00CA70FD" w:rsidRDefault="00CA70FD" w:rsidP="00C55A00">
            <w:pPr>
              <w:pStyle w:val="Body"/>
              <w:spacing w:line="28" w:lineRule="atLeast"/>
              <w:jc w:val="center"/>
              <w:rPr>
                <w:b/>
              </w:rPr>
            </w:pPr>
            <w:proofErr w:type="spellStart"/>
            <w:r w:rsidRPr="00CA70FD">
              <w:rPr>
                <w:b/>
                <w:i/>
              </w:rPr>
              <w:t>C</w:t>
            </w:r>
            <w:r w:rsidRPr="00CA70FD">
              <w:rPr>
                <w:b/>
                <w:vertAlign w:val="subscript"/>
              </w:rPr>
              <w:t>in</w:t>
            </w:r>
            <w:proofErr w:type="spellEnd"/>
          </w:p>
        </w:tc>
        <w:tc>
          <w:tcPr>
            <w:tcW w:w="1470" w:type="dxa"/>
            <w:tcBorders>
              <w:top w:val="single" w:sz="4" w:space="0" w:color="FFFFFF"/>
              <w:left w:val="single" w:sz="4" w:space="0" w:color="FFFFFF"/>
              <w:bottom w:val="single" w:sz="4" w:space="0" w:color="0000FF"/>
              <w:right w:val="single" w:sz="4" w:space="0" w:color="FFFFFF"/>
            </w:tcBorders>
            <w:shd w:val="solid" w:color="0000FF" w:fill="0000FF"/>
            <w:vAlign w:val="center"/>
          </w:tcPr>
          <w:p w14:paraId="6E4B5B64" w14:textId="77777777" w:rsidR="00FE0136" w:rsidRPr="00CA70FD" w:rsidRDefault="00FE0136" w:rsidP="00C55A00">
            <w:pPr>
              <w:pStyle w:val="Body"/>
              <w:spacing w:line="28" w:lineRule="atLeast"/>
              <w:jc w:val="center"/>
              <w:rPr>
                <w:b/>
                <w:i/>
              </w:rPr>
            </w:pPr>
            <w:r w:rsidRPr="00CA70FD">
              <w:rPr>
                <w:b/>
                <w:i/>
              </w:rPr>
              <w:t>B</w:t>
            </w:r>
          </w:p>
        </w:tc>
        <w:tc>
          <w:tcPr>
            <w:tcW w:w="1470" w:type="dxa"/>
            <w:tcBorders>
              <w:top w:val="single" w:sz="4" w:space="0" w:color="FFFFFF"/>
              <w:left w:val="single" w:sz="4" w:space="0" w:color="FFFFFF"/>
              <w:bottom w:val="single" w:sz="4" w:space="0" w:color="0000FF"/>
              <w:right w:val="single" w:sz="24" w:space="0" w:color="FFFFFF"/>
            </w:tcBorders>
            <w:shd w:val="solid" w:color="0000FF" w:fill="0000FF"/>
            <w:vAlign w:val="center"/>
          </w:tcPr>
          <w:p w14:paraId="5BFDF906" w14:textId="77777777" w:rsidR="00FE0136" w:rsidRPr="00CA70FD" w:rsidRDefault="00FE0136" w:rsidP="00C55A00">
            <w:pPr>
              <w:pStyle w:val="Body"/>
              <w:spacing w:line="28" w:lineRule="atLeast"/>
              <w:jc w:val="center"/>
              <w:rPr>
                <w:b/>
                <w:i/>
              </w:rPr>
            </w:pPr>
            <w:r w:rsidRPr="00CA70FD">
              <w:rPr>
                <w:b/>
                <w:i/>
              </w:rPr>
              <w:t>A</w:t>
            </w:r>
          </w:p>
        </w:tc>
        <w:tc>
          <w:tcPr>
            <w:tcW w:w="1890" w:type="dxa"/>
            <w:tcBorders>
              <w:top w:val="single" w:sz="4" w:space="0" w:color="FFFFFF"/>
              <w:left w:val="single" w:sz="24" w:space="0" w:color="FFFFFF"/>
              <w:bottom w:val="single" w:sz="4" w:space="0" w:color="0000FF"/>
              <w:right w:val="single" w:sz="4" w:space="0" w:color="FFFFFF"/>
            </w:tcBorders>
            <w:shd w:val="solid" w:color="0000FF" w:fill="0000FF"/>
            <w:vAlign w:val="center"/>
          </w:tcPr>
          <w:p w14:paraId="39473206" w14:textId="77777777" w:rsidR="00FE0136" w:rsidRPr="00CA70FD" w:rsidRDefault="00CA70FD" w:rsidP="00C55A00">
            <w:pPr>
              <w:pStyle w:val="Body"/>
              <w:spacing w:line="28" w:lineRule="atLeast"/>
              <w:jc w:val="center"/>
              <w:rPr>
                <w:b/>
              </w:rPr>
            </w:pPr>
            <w:proofErr w:type="spellStart"/>
            <w:r w:rsidRPr="00CA70FD">
              <w:rPr>
                <w:b/>
                <w:i/>
              </w:rPr>
              <w:t>C</w:t>
            </w:r>
            <w:r w:rsidRPr="00CA70FD">
              <w:rPr>
                <w:b/>
                <w:vertAlign w:val="subscript"/>
              </w:rPr>
              <w:t>out</w:t>
            </w:r>
            <w:proofErr w:type="spellEnd"/>
          </w:p>
        </w:tc>
        <w:tc>
          <w:tcPr>
            <w:tcW w:w="990" w:type="dxa"/>
            <w:tcBorders>
              <w:top w:val="single" w:sz="4" w:space="0" w:color="FFFFFF"/>
              <w:left w:val="single" w:sz="4" w:space="0" w:color="FFFFFF"/>
              <w:bottom w:val="single" w:sz="4" w:space="0" w:color="0000FF"/>
              <w:right w:val="single" w:sz="4" w:space="0" w:color="FFFFFF"/>
            </w:tcBorders>
            <w:shd w:val="solid" w:color="0000FF" w:fill="0000FF"/>
            <w:vAlign w:val="center"/>
          </w:tcPr>
          <w:p w14:paraId="7B56D7A8" w14:textId="77777777" w:rsidR="00FE0136" w:rsidRPr="00CA70FD" w:rsidRDefault="00CA70FD" w:rsidP="00C55A00">
            <w:pPr>
              <w:pStyle w:val="Body"/>
              <w:spacing w:line="28" w:lineRule="atLeast"/>
              <w:jc w:val="center"/>
              <w:rPr>
                <w:b/>
                <w:i/>
              </w:rPr>
            </w:pPr>
            <w:r w:rsidRPr="00CA70FD">
              <w:rPr>
                <w:b/>
                <w:i/>
              </w:rPr>
              <w:t>S</w:t>
            </w:r>
          </w:p>
        </w:tc>
      </w:tr>
      <w:tr w:rsidR="00FE0136" w14:paraId="2B672DE5"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012FA4AB"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14:paraId="1BCCD3E5"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14:paraId="1BE9AC45" w14:textId="77777777"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14:paraId="6E829B42"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238B2069" w14:textId="77777777" w:rsidR="00FE0136" w:rsidRDefault="00FE0136" w:rsidP="00C55A00">
            <w:pPr>
              <w:pStyle w:val="Body"/>
              <w:spacing w:line="120" w:lineRule="atLeast"/>
              <w:jc w:val="center"/>
            </w:pPr>
            <w:r>
              <w:t>0</w:t>
            </w:r>
          </w:p>
        </w:tc>
      </w:tr>
      <w:tr w:rsidR="00FE0136" w14:paraId="33EEFD2D"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30586430"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14:paraId="4A084F8B"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14:paraId="3BE053A0" w14:textId="77777777"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14:paraId="27F4E995"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79B1C567" w14:textId="77777777" w:rsidR="00FE0136" w:rsidRDefault="00FE0136" w:rsidP="00C55A00">
            <w:pPr>
              <w:pStyle w:val="Body"/>
              <w:spacing w:line="120" w:lineRule="atLeast"/>
              <w:jc w:val="center"/>
            </w:pPr>
            <w:r>
              <w:t>1</w:t>
            </w:r>
          </w:p>
        </w:tc>
      </w:tr>
      <w:tr w:rsidR="00FE0136" w14:paraId="1FF20394"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72736B74"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14:paraId="50EE459D"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14:paraId="5FF17744" w14:textId="77777777"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14:paraId="4D7966BC"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45671DE0" w14:textId="77777777" w:rsidR="00FE0136" w:rsidRDefault="00FE0136" w:rsidP="00C55A00">
            <w:pPr>
              <w:pStyle w:val="Body"/>
              <w:spacing w:line="120" w:lineRule="atLeast"/>
              <w:jc w:val="center"/>
            </w:pPr>
            <w:r>
              <w:t>1</w:t>
            </w:r>
          </w:p>
        </w:tc>
      </w:tr>
      <w:tr w:rsidR="00FE0136" w14:paraId="25117148"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227FF925"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4" w:space="0" w:color="0000FF"/>
            </w:tcBorders>
            <w:vAlign w:val="center"/>
          </w:tcPr>
          <w:p w14:paraId="2285B2A5"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14:paraId="7E23323D" w14:textId="77777777"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14:paraId="274B473F"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0DF903BF" w14:textId="77777777" w:rsidR="00FE0136" w:rsidRDefault="00FE0136" w:rsidP="00C55A00">
            <w:pPr>
              <w:pStyle w:val="Body"/>
              <w:spacing w:line="120" w:lineRule="atLeast"/>
              <w:jc w:val="center"/>
            </w:pPr>
            <w:r>
              <w:t>0</w:t>
            </w:r>
          </w:p>
        </w:tc>
      </w:tr>
      <w:tr w:rsidR="00FE0136" w14:paraId="25613E1F"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2933A828"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14:paraId="3DC6C792"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14:paraId="0DE2F8FE" w14:textId="77777777"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14:paraId="5776F0A7"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08FB2258" w14:textId="77777777" w:rsidR="00FE0136" w:rsidRDefault="00FE0136" w:rsidP="00C55A00">
            <w:pPr>
              <w:pStyle w:val="Body"/>
              <w:spacing w:line="120" w:lineRule="atLeast"/>
              <w:jc w:val="center"/>
            </w:pPr>
            <w:r>
              <w:t>1</w:t>
            </w:r>
          </w:p>
        </w:tc>
      </w:tr>
      <w:tr w:rsidR="00FE0136" w14:paraId="5A79D3A8"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1E98EEED"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14:paraId="6C12AE65" w14:textId="77777777" w:rsidR="00FE0136" w:rsidRDefault="00FE0136" w:rsidP="00C55A00">
            <w:pPr>
              <w:pStyle w:val="Body"/>
              <w:spacing w:line="120" w:lineRule="atLeast"/>
              <w:jc w:val="center"/>
            </w:pPr>
            <w:r>
              <w:t>0</w:t>
            </w:r>
          </w:p>
        </w:tc>
        <w:tc>
          <w:tcPr>
            <w:tcW w:w="1470" w:type="dxa"/>
            <w:tcBorders>
              <w:top w:val="single" w:sz="4" w:space="0" w:color="0000FF"/>
              <w:left w:val="single" w:sz="4" w:space="0" w:color="0000FF"/>
              <w:bottom w:val="single" w:sz="4" w:space="0" w:color="0000FF"/>
              <w:right w:val="single" w:sz="24" w:space="0" w:color="0000FF"/>
            </w:tcBorders>
            <w:vAlign w:val="center"/>
          </w:tcPr>
          <w:p w14:paraId="23B950A7" w14:textId="77777777" w:rsidR="00FE0136" w:rsidRDefault="00FE0136" w:rsidP="00C55A00">
            <w:pPr>
              <w:pStyle w:val="Body"/>
              <w:spacing w:line="120"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14:paraId="1757E92B"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2298C993" w14:textId="77777777" w:rsidR="00FE0136" w:rsidRDefault="00FE0136" w:rsidP="00C55A00">
            <w:pPr>
              <w:pStyle w:val="Body"/>
              <w:spacing w:line="120" w:lineRule="atLeast"/>
              <w:jc w:val="center"/>
            </w:pPr>
            <w:r>
              <w:t>0</w:t>
            </w:r>
          </w:p>
        </w:tc>
      </w:tr>
      <w:tr w:rsidR="00FE0136" w14:paraId="56E8BDFE" w14:textId="77777777" w:rsidTr="00C55A00">
        <w:trPr>
          <w:trHeight w:val="120"/>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0EB9CA45"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14:paraId="089184AC" w14:textId="77777777" w:rsidR="00FE0136" w:rsidRDefault="00FE0136" w:rsidP="00C55A00">
            <w:pPr>
              <w:pStyle w:val="Body"/>
              <w:spacing w:line="120"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14:paraId="519B7886" w14:textId="77777777" w:rsidR="00FE0136" w:rsidRDefault="00FE0136" w:rsidP="00C55A00">
            <w:pPr>
              <w:pStyle w:val="Body"/>
              <w:spacing w:line="120" w:lineRule="atLeast"/>
              <w:jc w:val="center"/>
            </w:pPr>
            <w:r>
              <w:t>0</w:t>
            </w:r>
          </w:p>
        </w:tc>
        <w:tc>
          <w:tcPr>
            <w:tcW w:w="1890" w:type="dxa"/>
            <w:tcBorders>
              <w:top w:val="single" w:sz="4" w:space="0" w:color="0000FF"/>
              <w:left w:val="single" w:sz="24" w:space="0" w:color="0000FF"/>
              <w:bottom w:val="single" w:sz="4" w:space="0" w:color="0000FF"/>
              <w:right w:val="single" w:sz="4" w:space="0" w:color="0000FF"/>
            </w:tcBorders>
            <w:vAlign w:val="center"/>
          </w:tcPr>
          <w:p w14:paraId="546B95CE" w14:textId="77777777" w:rsidR="00FE0136" w:rsidRDefault="00FE0136" w:rsidP="00C55A00">
            <w:pPr>
              <w:pStyle w:val="Body"/>
              <w:spacing w:line="120"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3E5ED39B" w14:textId="77777777" w:rsidR="00FE0136" w:rsidRDefault="00FE0136" w:rsidP="00C55A00">
            <w:pPr>
              <w:pStyle w:val="Body"/>
              <w:spacing w:line="120" w:lineRule="atLeast"/>
              <w:jc w:val="center"/>
            </w:pPr>
            <w:r>
              <w:t>0</w:t>
            </w:r>
          </w:p>
        </w:tc>
      </w:tr>
      <w:tr w:rsidR="00FE0136" w14:paraId="086EB4D4" w14:textId="77777777" w:rsidTr="00C55A00">
        <w:trPr>
          <w:trHeight w:val="63"/>
          <w:jc w:val="center"/>
        </w:trPr>
        <w:tc>
          <w:tcPr>
            <w:tcW w:w="1470" w:type="dxa"/>
            <w:tcBorders>
              <w:top w:val="single" w:sz="4" w:space="0" w:color="0000FF"/>
              <w:left w:val="single" w:sz="4" w:space="0" w:color="0000FF"/>
              <w:bottom w:val="single" w:sz="4" w:space="0" w:color="0000FF"/>
              <w:right w:val="single" w:sz="4" w:space="0" w:color="0000FF"/>
            </w:tcBorders>
            <w:vAlign w:val="center"/>
          </w:tcPr>
          <w:p w14:paraId="39CDAD90" w14:textId="77777777" w:rsidR="00FE0136" w:rsidRDefault="00FE0136" w:rsidP="00C55A00">
            <w:pPr>
              <w:pStyle w:val="Body"/>
              <w:spacing w:line="63" w:lineRule="atLeast"/>
              <w:jc w:val="center"/>
            </w:pPr>
            <w:r>
              <w:t>1</w:t>
            </w:r>
          </w:p>
        </w:tc>
        <w:tc>
          <w:tcPr>
            <w:tcW w:w="1470" w:type="dxa"/>
            <w:tcBorders>
              <w:top w:val="single" w:sz="4" w:space="0" w:color="0000FF"/>
              <w:left w:val="single" w:sz="4" w:space="0" w:color="0000FF"/>
              <w:bottom w:val="single" w:sz="4" w:space="0" w:color="0000FF"/>
              <w:right w:val="single" w:sz="4" w:space="0" w:color="0000FF"/>
            </w:tcBorders>
            <w:vAlign w:val="center"/>
          </w:tcPr>
          <w:p w14:paraId="2288438F" w14:textId="77777777" w:rsidR="00FE0136" w:rsidRDefault="00FE0136" w:rsidP="00C55A00">
            <w:pPr>
              <w:pStyle w:val="Body"/>
              <w:spacing w:line="63" w:lineRule="atLeast"/>
              <w:jc w:val="center"/>
            </w:pPr>
            <w:r>
              <w:t>1</w:t>
            </w:r>
          </w:p>
        </w:tc>
        <w:tc>
          <w:tcPr>
            <w:tcW w:w="1470" w:type="dxa"/>
            <w:tcBorders>
              <w:top w:val="single" w:sz="4" w:space="0" w:color="0000FF"/>
              <w:left w:val="single" w:sz="4" w:space="0" w:color="0000FF"/>
              <w:bottom w:val="single" w:sz="4" w:space="0" w:color="0000FF"/>
              <w:right w:val="single" w:sz="24" w:space="0" w:color="0000FF"/>
            </w:tcBorders>
            <w:vAlign w:val="center"/>
          </w:tcPr>
          <w:p w14:paraId="60947B0C" w14:textId="77777777" w:rsidR="00FE0136" w:rsidRDefault="00FE0136" w:rsidP="00C55A00">
            <w:pPr>
              <w:pStyle w:val="Body"/>
              <w:spacing w:line="63" w:lineRule="atLeast"/>
              <w:jc w:val="center"/>
            </w:pPr>
            <w:r>
              <w:t>1</w:t>
            </w:r>
          </w:p>
        </w:tc>
        <w:tc>
          <w:tcPr>
            <w:tcW w:w="1890" w:type="dxa"/>
            <w:tcBorders>
              <w:top w:val="single" w:sz="4" w:space="0" w:color="0000FF"/>
              <w:left w:val="single" w:sz="24" w:space="0" w:color="0000FF"/>
              <w:bottom w:val="single" w:sz="4" w:space="0" w:color="0000FF"/>
              <w:right w:val="single" w:sz="4" w:space="0" w:color="0000FF"/>
            </w:tcBorders>
            <w:vAlign w:val="center"/>
          </w:tcPr>
          <w:p w14:paraId="3B415ABE" w14:textId="77777777" w:rsidR="00FE0136" w:rsidRDefault="00FE0136" w:rsidP="00C55A00">
            <w:pPr>
              <w:pStyle w:val="Body"/>
              <w:spacing w:line="63" w:lineRule="atLeast"/>
              <w:jc w:val="center"/>
            </w:pPr>
          </w:p>
        </w:tc>
        <w:tc>
          <w:tcPr>
            <w:tcW w:w="990" w:type="dxa"/>
            <w:tcBorders>
              <w:top w:val="single" w:sz="4" w:space="0" w:color="0000FF"/>
              <w:left w:val="single" w:sz="4" w:space="0" w:color="0000FF"/>
              <w:bottom w:val="single" w:sz="4" w:space="0" w:color="0000FF"/>
              <w:right w:val="single" w:sz="4" w:space="0" w:color="0000FF"/>
            </w:tcBorders>
            <w:vAlign w:val="center"/>
          </w:tcPr>
          <w:p w14:paraId="55430DA1" w14:textId="77777777" w:rsidR="00FE0136" w:rsidRDefault="00FE0136" w:rsidP="00C55A00">
            <w:pPr>
              <w:pStyle w:val="Body"/>
              <w:spacing w:line="63" w:lineRule="atLeast"/>
              <w:jc w:val="center"/>
            </w:pPr>
            <w:r>
              <w:t>1</w:t>
            </w:r>
          </w:p>
        </w:tc>
      </w:tr>
    </w:tbl>
    <w:p w14:paraId="1A1BEC9B" w14:textId="77777777" w:rsidR="00FE0136" w:rsidRPr="00BD43F4" w:rsidRDefault="00CA70FD">
      <w:pPr>
        <w:pStyle w:val="Caption"/>
        <w:jc w:val="center"/>
        <w:rPr>
          <w:sz w:val="24"/>
          <w:szCs w:val="24"/>
        </w:rPr>
      </w:pPr>
      <w:r w:rsidRPr="00BD43F4">
        <w:rPr>
          <w:color w:val="0000FF"/>
          <w:sz w:val="24"/>
          <w:szCs w:val="24"/>
        </w:rPr>
        <w:t>Table 1</w:t>
      </w:r>
      <w:r w:rsidR="000E4D6A">
        <w:rPr>
          <w:color w:val="0000FF"/>
          <w:sz w:val="24"/>
          <w:szCs w:val="24"/>
        </w:rPr>
        <w:t>.</w:t>
      </w:r>
      <w:r w:rsidR="00FE0136" w:rsidRPr="00BD43F4">
        <w:rPr>
          <w:sz w:val="24"/>
          <w:szCs w:val="24"/>
        </w:rPr>
        <w:t xml:space="preserve"> </w:t>
      </w:r>
      <w:r w:rsidR="000E4D6A">
        <w:rPr>
          <w:sz w:val="24"/>
          <w:szCs w:val="24"/>
        </w:rPr>
        <w:t xml:space="preserve"> </w:t>
      </w:r>
      <w:r w:rsidR="00AE7838">
        <w:rPr>
          <w:sz w:val="24"/>
          <w:szCs w:val="24"/>
        </w:rPr>
        <w:t>Partially completed truth table for full a</w:t>
      </w:r>
      <w:r w:rsidR="00FE0136" w:rsidRPr="00BD43F4">
        <w:rPr>
          <w:sz w:val="24"/>
          <w:szCs w:val="24"/>
        </w:rPr>
        <w:t>dder</w:t>
      </w:r>
    </w:p>
    <w:p w14:paraId="3C50A3A4" w14:textId="77777777" w:rsidR="00FE0136" w:rsidRDefault="000E4D6A">
      <w:pPr>
        <w:pStyle w:val="Body"/>
      </w:pPr>
      <w:r>
        <w:t>From the truth table, we now want to implement</w:t>
      </w:r>
      <w:r w:rsidR="00E82277">
        <w:t xml:space="preserve"> our design using logic gates. </w:t>
      </w:r>
      <w:r w:rsidR="00CA70FD">
        <w:t>The sum output (</w:t>
      </w:r>
      <w:r w:rsidR="00CA70FD" w:rsidRPr="00CA70FD">
        <w:rPr>
          <w:i/>
        </w:rPr>
        <w:t>S</w:t>
      </w:r>
      <w:r w:rsidR="00CA70FD">
        <w:t>)</w:t>
      </w:r>
      <w:r w:rsidR="00FE0136">
        <w:t xml:space="preserve"> can be produced from the inputs by connectin</w:t>
      </w:r>
      <w:r w:rsidR="00CA70FD">
        <w:t xml:space="preserve">g two </w:t>
      </w:r>
      <w:r>
        <w:t xml:space="preserve">2-input </w:t>
      </w:r>
      <w:r w:rsidR="00CA70FD">
        <w:t xml:space="preserve">XOR gates as shown in Figure </w:t>
      </w:r>
      <w:r w:rsidR="00FE0136">
        <w:t>4.  You should convince yourself that this circ</w:t>
      </w:r>
      <w:r w:rsidR="00CA70FD">
        <w:t xml:space="preserve">uit produces the outputs for </w:t>
      </w:r>
      <w:r w:rsidR="00CA70FD" w:rsidRPr="00CA70FD">
        <w:rPr>
          <w:i/>
        </w:rPr>
        <w:t>S</w:t>
      </w:r>
      <w:r w:rsidR="00FE0136">
        <w:t xml:space="preserve"> as given in the table.</w:t>
      </w:r>
    </w:p>
    <w:p w14:paraId="7CA2A04B" w14:textId="77777777" w:rsidR="00FE0136" w:rsidRDefault="006C48A7">
      <w:pPr>
        <w:pStyle w:val="Body"/>
        <w:jc w:val="center"/>
      </w:pPr>
      <w:r>
        <w:rPr>
          <w:noProof/>
        </w:rPr>
        <w:drawing>
          <wp:inline distT="0" distB="0" distL="0" distR="0" wp14:anchorId="04157572" wp14:editId="4647592D">
            <wp:extent cx="5934075" cy="762000"/>
            <wp:effectExtent l="0" t="0" r="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762000"/>
                    </a:xfrm>
                    <a:prstGeom prst="rect">
                      <a:avLst/>
                    </a:prstGeom>
                    <a:noFill/>
                    <a:ln>
                      <a:noFill/>
                    </a:ln>
                  </pic:spPr>
                </pic:pic>
              </a:graphicData>
            </a:graphic>
          </wp:inline>
        </w:drawing>
      </w:r>
    </w:p>
    <w:p w14:paraId="05EC55A9" w14:textId="77777777" w:rsidR="00FE0136" w:rsidRPr="00BD43F4" w:rsidRDefault="00CA70FD">
      <w:pPr>
        <w:pStyle w:val="Caption"/>
        <w:jc w:val="center"/>
        <w:rPr>
          <w:sz w:val="24"/>
          <w:szCs w:val="24"/>
        </w:rPr>
      </w:pPr>
      <w:r w:rsidRPr="00BD43F4">
        <w:rPr>
          <w:color w:val="0000FF"/>
          <w:sz w:val="24"/>
          <w:szCs w:val="24"/>
        </w:rPr>
        <w:t>Figure</w:t>
      </w:r>
      <w:r w:rsidR="00FE0136" w:rsidRPr="00BD43F4">
        <w:rPr>
          <w:color w:val="0000FF"/>
          <w:sz w:val="24"/>
          <w:szCs w:val="24"/>
        </w:rPr>
        <w:t xml:space="preserve"> 4</w:t>
      </w:r>
      <w:r w:rsidR="000E4D6A">
        <w:rPr>
          <w:color w:val="0000FF"/>
          <w:sz w:val="24"/>
          <w:szCs w:val="24"/>
        </w:rPr>
        <w:t>.</w:t>
      </w:r>
      <w:r w:rsidRPr="00BD43F4">
        <w:rPr>
          <w:sz w:val="24"/>
          <w:szCs w:val="24"/>
        </w:rPr>
        <w:t xml:space="preserve"> </w:t>
      </w:r>
      <w:r w:rsidR="00CA71EF">
        <w:rPr>
          <w:sz w:val="24"/>
          <w:szCs w:val="24"/>
        </w:rPr>
        <w:t>Schematic for sum</w:t>
      </w:r>
      <w:r w:rsidR="00FE0136" w:rsidRPr="00BD43F4">
        <w:rPr>
          <w:sz w:val="24"/>
          <w:szCs w:val="24"/>
        </w:rPr>
        <w:t xml:space="preserve"> logic</w:t>
      </w:r>
    </w:p>
    <w:p w14:paraId="569EE3F9" w14:textId="77777777" w:rsidR="00FE0136" w:rsidRDefault="00FE0136">
      <w:pPr>
        <w:pStyle w:val="Body"/>
      </w:pPr>
      <w:r>
        <w:rPr>
          <w:b/>
        </w:rPr>
        <w:t>Using only two-input logic gates (AND, OR, XOR) and inverters (NOT), design a circu</w:t>
      </w:r>
      <w:r w:rsidR="00CA70FD">
        <w:rPr>
          <w:b/>
        </w:rPr>
        <w:t xml:space="preserve">it that takes </w:t>
      </w:r>
      <w:r w:rsidR="00CA70FD" w:rsidRPr="00CA70FD">
        <w:rPr>
          <w:b/>
          <w:i/>
        </w:rPr>
        <w:t>A</w:t>
      </w:r>
      <w:r w:rsidR="00CA70FD">
        <w:rPr>
          <w:b/>
        </w:rPr>
        <w:t xml:space="preserve">, </w:t>
      </w:r>
      <w:r w:rsidR="00CA70FD" w:rsidRPr="00CA70FD">
        <w:rPr>
          <w:b/>
          <w:i/>
        </w:rPr>
        <w:t>B</w:t>
      </w:r>
      <w:r w:rsidR="00CA70FD">
        <w:rPr>
          <w:b/>
        </w:rPr>
        <w:t xml:space="preserve">, and </w:t>
      </w:r>
      <w:proofErr w:type="spellStart"/>
      <w:r w:rsidR="00CA70FD" w:rsidRPr="00CA70FD">
        <w:rPr>
          <w:b/>
          <w:i/>
        </w:rPr>
        <w:t>C</w:t>
      </w:r>
      <w:r w:rsidR="00CA70FD" w:rsidRPr="00CA70FD">
        <w:rPr>
          <w:b/>
          <w:vertAlign w:val="subscript"/>
        </w:rPr>
        <w:t>in</w:t>
      </w:r>
      <w:proofErr w:type="spellEnd"/>
      <w:r>
        <w:rPr>
          <w:b/>
        </w:rPr>
        <w:t xml:space="preserve"> as its inputs and produces the </w:t>
      </w:r>
      <w:proofErr w:type="spellStart"/>
      <w:r w:rsidR="00CA70FD" w:rsidRPr="00CA70FD">
        <w:rPr>
          <w:b/>
          <w:i/>
        </w:rPr>
        <w:t>C</w:t>
      </w:r>
      <w:r w:rsidR="00CA70FD" w:rsidRPr="00CA70FD">
        <w:rPr>
          <w:b/>
          <w:vertAlign w:val="subscript"/>
        </w:rPr>
        <w:t>out</w:t>
      </w:r>
      <w:proofErr w:type="spellEnd"/>
      <w:r>
        <w:rPr>
          <w:b/>
        </w:rPr>
        <w:t xml:space="preserve"> output.</w:t>
      </w:r>
      <w:r>
        <w:t xml:space="preserve">  Try to use the fewest number of gates possible.</w:t>
      </w:r>
      <w:r w:rsidR="00AB5F8A">
        <w:t xml:space="preserve"> Sketch your schematic.</w:t>
      </w:r>
      <w:r>
        <w:t xml:space="preserve"> </w:t>
      </w:r>
    </w:p>
    <w:p w14:paraId="289CAE69" w14:textId="77777777" w:rsidR="00FE0136" w:rsidRDefault="00CB57EF" w:rsidP="00D92231">
      <w:pPr>
        <w:pStyle w:val="Problem"/>
        <w:ind w:left="0" w:firstLine="0"/>
      </w:pPr>
      <w:r>
        <w:lastRenderedPageBreak/>
        <w:t>2.</w:t>
      </w:r>
      <w:r>
        <w:tab/>
      </w:r>
      <w:r w:rsidR="00FE0136">
        <w:t>Schematic</w:t>
      </w:r>
    </w:p>
    <w:p w14:paraId="1DDBBBA7" w14:textId="3675FE2C" w:rsidR="00FE0136" w:rsidRDefault="00FE0136" w:rsidP="0045527E">
      <w:pPr>
        <w:pStyle w:val="Body"/>
      </w:pPr>
      <w:r>
        <w:t xml:space="preserve">Now that you know how to produce both the </w:t>
      </w:r>
      <w:r w:rsidR="00CA70FD">
        <w:t>sum (</w:t>
      </w:r>
      <w:r w:rsidR="00CA70FD" w:rsidRPr="00CA70FD">
        <w:rPr>
          <w:i/>
        </w:rPr>
        <w:t>S</w:t>
      </w:r>
      <w:r w:rsidR="00CA70FD">
        <w:t>)</w:t>
      </w:r>
      <w:r>
        <w:t xml:space="preserve"> and </w:t>
      </w:r>
      <w:r w:rsidR="00CA70FD">
        <w:t>carry out (</w:t>
      </w:r>
      <w:proofErr w:type="spellStart"/>
      <w:r w:rsidR="00CA70FD" w:rsidRPr="006C3443">
        <w:rPr>
          <w:i/>
        </w:rPr>
        <w:t>C</w:t>
      </w:r>
      <w:r w:rsidR="00CA70FD">
        <w:rPr>
          <w:vertAlign w:val="subscript"/>
        </w:rPr>
        <w:t>out</w:t>
      </w:r>
      <w:proofErr w:type="spellEnd"/>
      <w:r w:rsidR="00CA70FD">
        <w:t xml:space="preserve">) </w:t>
      </w:r>
      <w:r>
        <w:t xml:space="preserve">outputs using simple logic gates, you </w:t>
      </w:r>
      <w:r w:rsidR="00CA70FD">
        <w:t>will now</w:t>
      </w:r>
      <w:r>
        <w:t xml:space="preserve"> construct a working full adder circuit using real hardware.  One way to </w:t>
      </w:r>
      <w:r w:rsidR="000513F3">
        <w:t xml:space="preserve">test your circuit before building it in hardware </w:t>
      </w:r>
      <w:r>
        <w:t>is to enter the schematic representation of your logic into a software package</w:t>
      </w:r>
      <w:r w:rsidR="000513F3">
        <w:t>. You can then simulate the circuit and test that it works the way you expect it to. Some software packages are then</w:t>
      </w:r>
      <w:r>
        <w:t xml:space="preserve"> capable of programming the schematic into an integrated circuit.  This semester we w</w:t>
      </w:r>
      <w:r w:rsidR="00AE7838">
        <w:t xml:space="preserve">ill be using the </w:t>
      </w:r>
      <w:r w:rsidR="00B409EC">
        <w:t xml:space="preserve">Altera </w:t>
      </w:r>
      <w:proofErr w:type="spellStart"/>
      <w:r w:rsidR="00B409EC">
        <w:t>Quartus</w:t>
      </w:r>
      <w:proofErr w:type="spellEnd"/>
      <w:r w:rsidR="00B409EC">
        <w:t xml:space="preserve"> II </w:t>
      </w:r>
      <w:r w:rsidR="00216F14">
        <w:t>13.0</w:t>
      </w:r>
      <w:r w:rsidR="00B409EC">
        <w:t xml:space="preserve"> Web Edition</w:t>
      </w:r>
      <w:r>
        <w:t xml:space="preserve"> software for these purposes.  The </w:t>
      </w:r>
      <w:proofErr w:type="spellStart"/>
      <w:r w:rsidR="00B409EC">
        <w:t>Quartus</w:t>
      </w:r>
      <w:proofErr w:type="spellEnd"/>
      <w:r>
        <w:t xml:space="preserve"> software is a powerful and popular commercial suite of application</w:t>
      </w:r>
      <w:r w:rsidR="00AE7838">
        <w:t>s used by hardware designers.</w:t>
      </w:r>
    </w:p>
    <w:p w14:paraId="11BAB06A" w14:textId="77777777" w:rsidR="00B409EC" w:rsidRDefault="00FE0136">
      <w:pPr>
        <w:pStyle w:val="Body"/>
      </w:pPr>
      <w:r>
        <w:t>First, you will lea</w:t>
      </w:r>
      <w:r w:rsidR="00B409EC">
        <w:t>rn how to start a new project</w:t>
      </w:r>
      <w:r>
        <w:t xml:space="preserve">. </w:t>
      </w:r>
      <w:r w:rsidR="00B409EC">
        <w:t>Start</w:t>
      </w:r>
      <w:r>
        <w:t xml:space="preserve"> the </w:t>
      </w:r>
      <w:proofErr w:type="spellStart"/>
      <w:r w:rsidR="00B409EC">
        <w:t>Quartus</w:t>
      </w:r>
      <w:proofErr w:type="spellEnd"/>
      <w:r>
        <w:t xml:space="preserve"> software </w:t>
      </w:r>
      <w:r w:rsidR="00B409EC">
        <w:t xml:space="preserve">from the Start menu.  If asked about the look and feel, choose </w:t>
      </w:r>
      <w:proofErr w:type="spellStart"/>
      <w:r w:rsidR="00B409EC">
        <w:t>Quartus</w:t>
      </w:r>
      <w:proofErr w:type="spellEnd"/>
      <w:r w:rsidR="00B409EC">
        <w:t xml:space="preserve"> II. </w:t>
      </w:r>
    </w:p>
    <w:p w14:paraId="420E9592" w14:textId="77777777" w:rsidR="00B409EC" w:rsidRDefault="00B409EC">
      <w:pPr>
        <w:pStyle w:val="Body"/>
      </w:pPr>
      <w:r>
        <w:t>In the Getting Started Window, click on Create a New Project.  In the New Project Wizard, set the working directory to a good place in your Charlie home directory.  For example, if your Charlie directory is mapped to the H drive, choose H:\e85</w:t>
      </w:r>
      <w:r w:rsidR="00137263">
        <w:t>\lab1_xx, where xx are your initials</w:t>
      </w:r>
      <w:r>
        <w:t>.  Name the project lab1_xx.  Make sure there are no spaces or unusual characters in the path or file name; the tools may complain or silently misbehave if it has trouble with the file name.</w:t>
      </w:r>
      <w:r w:rsidR="00D960F3">
        <w:t xml:space="preserve"> If prompted about whether to create the directory, say Yes.</w:t>
      </w:r>
    </w:p>
    <w:p w14:paraId="448CCB52" w14:textId="77777777" w:rsidR="00B409EC" w:rsidRDefault="008C0D05">
      <w:pPr>
        <w:pStyle w:val="Body"/>
      </w:pPr>
      <w:r>
        <w:t xml:space="preserve">Click Next to go to the Add Files page.  You won’t be using preexisting files, so click </w:t>
      </w:r>
      <w:proofErr w:type="gramStart"/>
      <w:r>
        <w:t>Next</w:t>
      </w:r>
      <w:proofErr w:type="gramEnd"/>
      <w:r>
        <w:t xml:space="preserve"> again to the Family &amp; Device Settings</w:t>
      </w:r>
      <w:r w:rsidR="00450ECA">
        <w:t xml:space="preserve"> to select a chip</w:t>
      </w:r>
      <w:r>
        <w:t xml:space="preserve">.  You’ll be using </w:t>
      </w:r>
      <w:r w:rsidR="00DA66CD">
        <w:t xml:space="preserve">the Altera DE2 development board, which contains </w:t>
      </w:r>
      <w:r>
        <w:t>a Cyclone II EP</w:t>
      </w:r>
      <w:r w:rsidR="00DA66CD">
        <w:t>2C35F672C</w:t>
      </w:r>
      <w:r w:rsidR="00F45D08">
        <w:t>6</w:t>
      </w:r>
      <w:r w:rsidR="00DA66CD">
        <w:t xml:space="preserve"> FPGA.  Set the family to Cyclone II. Scroll down and select the device </w:t>
      </w:r>
      <w:r w:rsidR="00510850">
        <w:t xml:space="preserve">(EP2C35F672C6) </w:t>
      </w:r>
      <w:r w:rsidR="00DA66CD">
        <w:t>from the list</w:t>
      </w:r>
      <w:r w:rsidR="00510850">
        <w:t xml:space="preserve"> of Available Devices</w:t>
      </w:r>
      <w:r w:rsidR="00DA66CD">
        <w:t xml:space="preserve">.  </w:t>
      </w:r>
      <w:r w:rsidR="00F45D08">
        <w:t xml:space="preserve">EP2C indicates the Cyclone II family of chip.  The 35-series is a medium-sized chip with 33,216 </w:t>
      </w:r>
      <w:r w:rsidR="00C847A7">
        <w:t xml:space="preserve">(approximately 35k) </w:t>
      </w:r>
      <w:r w:rsidR="00F45D08">
        <w:t xml:space="preserve">logic elements.  F672 indicates a fine-pitch 672-pin ball grid array package.  C6 indicates a commercial-grade part (rated for </w:t>
      </w:r>
      <w:r w:rsidR="00273C99">
        <w:t xml:space="preserve">operating temperatures of 0 – 85 </w:t>
      </w:r>
      <w:r w:rsidR="00273C99" w:rsidRPr="00273C99">
        <w:rPr>
          <w:vertAlign w:val="superscript"/>
        </w:rPr>
        <w:t>○</w:t>
      </w:r>
      <w:r w:rsidR="00273C99">
        <w:t>C</w:t>
      </w:r>
      <w:r w:rsidR="00F45D08">
        <w:t>) and 6 is the slowest (and cheapest) speed grade for this part.</w:t>
      </w:r>
    </w:p>
    <w:p w14:paraId="6860D4FD" w14:textId="77777777" w:rsidR="00FE0136" w:rsidRDefault="00273C99">
      <w:pPr>
        <w:pStyle w:val="Body"/>
      </w:pPr>
      <w:r>
        <w:t xml:space="preserve">Click Next to go to the EDA (Electronic Design Automation) Tool Settings.  Set the </w:t>
      </w:r>
      <w:r w:rsidR="0054227F">
        <w:t xml:space="preserve">Design Entry/Synthesis </w:t>
      </w:r>
      <w:r w:rsidR="00727A61">
        <w:t xml:space="preserve">Tool name to </w:t>
      </w:r>
      <w:proofErr w:type="spellStart"/>
      <w:r w:rsidR="00727A61">
        <w:t>ViewDraw</w:t>
      </w:r>
      <w:proofErr w:type="spellEnd"/>
      <w:r w:rsidR="00727A61">
        <w:t xml:space="preserve"> using EDIF (Electronic Design Interchange Format) and the Simulation tool to </w:t>
      </w:r>
      <w:proofErr w:type="spellStart"/>
      <w:r w:rsidR="00727A61">
        <w:t>Modelsim</w:t>
      </w:r>
      <w:proofErr w:type="spellEnd"/>
      <w:r w:rsidR="00727A61">
        <w:t xml:space="preserve"> using Verilog HDL. Click </w:t>
      </w:r>
      <w:proofErr w:type="gramStart"/>
      <w:r w:rsidR="00727A61">
        <w:t>Next</w:t>
      </w:r>
      <w:proofErr w:type="gramEnd"/>
      <w:r w:rsidR="00727A61">
        <w:t xml:space="preserve"> and Finish </w:t>
      </w:r>
      <w:r w:rsidR="003232E5">
        <w:t>to create your new p</w:t>
      </w:r>
      <w:r w:rsidR="00727A61">
        <w:t>roject.</w:t>
      </w:r>
    </w:p>
    <w:p w14:paraId="65D7E3B2" w14:textId="77777777" w:rsidR="00CD2B3C" w:rsidRDefault="0065246C" w:rsidP="0065246C">
      <w:pPr>
        <w:pStyle w:val="Body"/>
      </w:pPr>
      <w:r>
        <w:t xml:space="preserve">The </w:t>
      </w:r>
      <w:proofErr w:type="spellStart"/>
      <w:r>
        <w:t>Quartus</w:t>
      </w:r>
      <w:proofErr w:type="spellEnd"/>
      <w:r>
        <w:t xml:space="preserve"> window will open in a moment.  You may wish to maximize the window.  </w:t>
      </w:r>
      <w:r w:rsidR="00CD2B3C">
        <w:t xml:space="preserve">You will see </w:t>
      </w:r>
      <w:r>
        <w:t>three</w:t>
      </w:r>
      <w:r w:rsidR="00CD2B3C">
        <w:t xml:space="preserve"> </w:t>
      </w:r>
      <w:r w:rsidR="00F36D7B">
        <w:t>main panes</w:t>
      </w:r>
      <w:r w:rsidR="00377AA8">
        <w:t>, as shown in Figure 5</w:t>
      </w:r>
      <w:r>
        <w:t xml:space="preserve"> (and can bring them up from the View </w:t>
      </w:r>
      <w:r w:rsidR="0018294A">
        <w:rPr>
          <w:rFonts w:ascii="Arial" w:hAnsi="Arial" w:cs="Arial"/>
        </w:rPr>
        <w:sym w:font="Wingdings" w:char="F0E0"/>
      </w:r>
      <w:r>
        <w:t xml:space="preserve"> Utility Windows menu if you accidentally close one)</w:t>
      </w:r>
      <w:r w:rsidR="00CD2B3C">
        <w:t>:</w:t>
      </w:r>
    </w:p>
    <w:p w14:paraId="2647122F" w14:textId="77777777" w:rsidR="00CD2B3C" w:rsidRDefault="0065246C" w:rsidP="00CD2B3C">
      <w:pPr>
        <w:pStyle w:val="Body"/>
        <w:numPr>
          <w:ilvl w:val="0"/>
          <w:numId w:val="9"/>
        </w:numPr>
      </w:pPr>
      <w:r>
        <w:rPr>
          <w:b/>
          <w:bCs/>
        </w:rPr>
        <w:t>Project Navigator</w:t>
      </w:r>
      <w:r w:rsidR="00CD2B3C" w:rsidRPr="00CD2B3C">
        <w:rPr>
          <w:b/>
          <w:bCs/>
        </w:rPr>
        <w:t>:</w:t>
      </w:r>
      <w:r w:rsidR="00CD2B3C">
        <w:t xml:space="preserve"> Lists the current project’s sources </w:t>
      </w:r>
      <w:r>
        <w:t>file and the chip in use.</w:t>
      </w:r>
    </w:p>
    <w:p w14:paraId="0F916BD8" w14:textId="77777777" w:rsidR="00CD2B3C" w:rsidRDefault="0065246C" w:rsidP="00F36D7B">
      <w:pPr>
        <w:pStyle w:val="Body"/>
        <w:numPr>
          <w:ilvl w:val="0"/>
          <w:numId w:val="9"/>
        </w:numPr>
      </w:pPr>
      <w:r>
        <w:rPr>
          <w:b/>
          <w:bCs/>
        </w:rPr>
        <w:t>Tasks</w:t>
      </w:r>
      <w:r w:rsidR="00CD2B3C" w:rsidRPr="00A7757D">
        <w:rPr>
          <w:b/>
          <w:bCs/>
        </w:rPr>
        <w:t>:</w:t>
      </w:r>
      <w:r w:rsidR="00CD2B3C">
        <w:t xml:space="preserve"> Lists the processes to perform on the source selected in the Sources </w:t>
      </w:r>
      <w:r w:rsidR="00F36D7B">
        <w:t>pane</w:t>
      </w:r>
      <w:r w:rsidR="00CD2B3C">
        <w:t>.  F</w:t>
      </w:r>
      <w:r w:rsidR="00F36D7B">
        <w:t xml:space="preserve">or example, we will </w:t>
      </w:r>
      <w:r w:rsidR="00CD2B3C">
        <w:t xml:space="preserve">use this </w:t>
      </w:r>
      <w:r w:rsidR="00F36D7B">
        <w:t>pane</w:t>
      </w:r>
      <w:r w:rsidR="00CD2B3C">
        <w:t xml:space="preserve"> </w:t>
      </w:r>
      <w:r w:rsidR="00F36D7B">
        <w:t xml:space="preserve">later </w:t>
      </w:r>
      <w:r w:rsidR="00CD2B3C">
        <w:t>to simulate your completed schematic.</w:t>
      </w:r>
      <w:r w:rsidR="009501F9">
        <w:t xml:space="preserve"> </w:t>
      </w:r>
    </w:p>
    <w:p w14:paraId="58E2FDFB" w14:textId="77777777" w:rsidR="0065246C" w:rsidRPr="009501F9" w:rsidRDefault="0065246C" w:rsidP="0065246C">
      <w:pPr>
        <w:pStyle w:val="Body"/>
        <w:numPr>
          <w:ilvl w:val="0"/>
          <w:numId w:val="9"/>
        </w:numPr>
      </w:pPr>
      <w:r>
        <w:rPr>
          <w:b/>
          <w:bCs/>
        </w:rPr>
        <w:t>Messages</w:t>
      </w:r>
      <w:r w:rsidR="009501F9" w:rsidRPr="00A7757D">
        <w:rPr>
          <w:b/>
          <w:bCs/>
        </w:rPr>
        <w:t>:</w:t>
      </w:r>
      <w:r w:rsidR="009501F9">
        <w:t xml:space="preserve"> Lists the output of current processes, errors, and warning at the bottom of the screen.</w:t>
      </w:r>
      <w:r>
        <w:t xml:space="preserve">  Keep an eye on these messages; important warnings appear here.</w:t>
      </w:r>
    </w:p>
    <w:p w14:paraId="17366F16" w14:textId="77777777" w:rsidR="00CD2B3C" w:rsidRDefault="00CD2B3C" w:rsidP="009501F9">
      <w:pPr>
        <w:pStyle w:val="Body"/>
        <w:ind w:left="360"/>
      </w:pPr>
    </w:p>
    <w:p w14:paraId="1E505DDC" w14:textId="77777777" w:rsidR="00A7757D" w:rsidRDefault="006C48A7" w:rsidP="00A7757D">
      <w:pPr>
        <w:pStyle w:val="Body"/>
        <w:jc w:val="center"/>
      </w:pPr>
      <w:r>
        <w:rPr>
          <w:noProof/>
        </w:rPr>
        <w:lastRenderedPageBreak/>
        <w:drawing>
          <wp:inline distT="0" distB="0" distL="0" distR="0" wp14:anchorId="3A34E71E" wp14:editId="1A934696">
            <wp:extent cx="5943600" cy="3771900"/>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771900"/>
                    </a:xfrm>
                    <a:prstGeom prst="rect">
                      <a:avLst/>
                    </a:prstGeom>
                    <a:noFill/>
                    <a:ln>
                      <a:noFill/>
                    </a:ln>
                  </pic:spPr>
                </pic:pic>
              </a:graphicData>
            </a:graphic>
          </wp:inline>
        </w:drawing>
      </w:r>
      <w:r w:rsidR="004F0ACA">
        <w:rPr>
          <w:b/>
          <w:bCs/>
          <w:color w:val="0000FF"/>
        </w:rPr>
        <w:t>Figure 5</w:t>
      </w:r>
      <w:r w:rsidR="00A7757D" w:rsidRPr="00CD2B3C">
        <w:rPr>
          <w:b/>
          <w:bCs/>
          <w:color w:val="0000FF"/>
        </w:rPr>
        <w:t>.</w:t>
      </w:r>
      <w:r w:rsidR="00A7757D" w:rsidRPr="00CD2B3C">
        <w:rPr>
          <w:b/>
          <w:bCs/>
        </w:rPr>
        <w:t xml:space="preserve"> </w:t>
      </w:r>
      <w:proofErr w:type="spellStart"/>
      <w:r w:rsidR="0065246C">
        <w:rPr>
          <w:b/>
          <w:bCs/>
        </w:rPr>
        <w:t>Quartus</w:t>
      </w:r>
      <w:proofErr w:type="spellEnd"/>
      <w:r w:rsidR="0065246C">
        <w:rPr>
          <w:b/>
          <w:bCs/>
        </w:rPr>
        <w:t xml:space="preserve"> II </w:t>
      </w:r>
      <w:r w:rsidR="00A7757D" w:rsidRPr="00CD2B3C">
        <w:rPr>
          <w:b/>
          <w:bCs/>
        </w:rPr>
        <w:t>window</w:t>
      </w:r>
    </w:p>
    <w:p w14:paraId="0C2D839D" w14:textId="77777777" w:rsidR="00A7757D" w:rsidRDefault="00A7757D" w:rsidP="00F36D7B">
      <w:pPr>
        <w:pStyle w:val="Body"/>
      </w:pPr>
      <w:r>
        <w:t>We will describe some of the options for using these resources, but we</w:t>
      </w:r>
      <w:r w:rsidR="00F36D7B">
        <w:t xml:space="preserve"> also recommend exploring these</w:t>
      </w:r>
      <w:r>
        <w:t xml:space="preserve"> resources on your own to become familiar with </w:t>
      </w:r>
      <w:proofErr w:type="spellStart"/>
      <w:r w:rsidR="00FD2B90">
        <w:t>Quartus</w:t>
      </w:r>
      <w:proofErr w:type="spellEnd"/>
      <w:r w:rsidR="00FD2B90">
        <w:t xml:space="preserve">’ </w:t>
      </w:r>
      <w:r>
        <w:t>capabilities.</w:t>
      </w:r>
      <w:r w:rsidR="00FD2B90">
        <w:t xml:space="preserve"> Use the Help menu for additional information.</w:t>
      </w:r>
    </w:p>
    <w:p w14:paraId="491EC479" w14:textId="77777777" w:rsidR="00F57EA8" w:rsidRDefault="00F57EA8" w:rsidP="00F36D7B">
      <w:pPr>
        <w:pStyle w:val="Body"/>
      </w:pPr>
      <w:proofErr w:type="spellStart"/>
      <w:r>
        <w:t>Quartus</w:t>
      </w:r>
      <w:proofErr w:type="spellEnd"/>
      <w:r>
        <w:t xml:space="preserve"> has a basic </w:t>
      </w:r>
      <w:r w:rsidR="00A67837">
        <w:t xml:space="preserve">and strikingly ugly </w:t>
      </w:r>
      <w:r>
        <w:t>schematic editor that we will use.  It is not particularly sophisticated because designers today primarily use hardware description languages (HDLs) instead of schematics.  However, understanding schematics is an important first step to mastering HDLs.</w:t>
      </w:r>
    </w:p>
    <w:p w14:paraId="3C6436C4" w14:textId="77777777" w:rsidR="00BE0ED0" w:rsidRDefault="00F57EA8" w:rsidP="00F36D7B">
      <w:pPr>
        <w:pStyle w:val="Body"/>
      </w:pPr>
      <w:r>
        <w:t xml:space="preserve">Create a new schematic by choosing File </w:t>
      </w:r>
      <w:r w:rsidR="0018294A">
        <w:rPr>
          <w:rFonts w:ascii="Arial" w:hAnsi="Arial" w:cs="Arial"/>
        </w:rPr>
        <w:sym w:font="Wingdings" w:char="F0E0"/>
      </w:r>
      <w:r>
        <w:t xml:space="preserve"> New and selecting Block Diagram / Schematic File</w:t>
      </w:r>
      <w:r w:rsidR="00510850">
        <w:t>, and click OK</w:t>
      </w:r>
      <w:r>
        <w:t>.</w:t>
      </w:r>
      <w:r w:rsidR="00BD4914">
        <w:t xml:space="preserve">  A new schematic window named Block1.bdf will appear.</w:t>
      </w:r>
    </w:p>
    <w:p w14:paraId="6B95CAC0" w14:textId="77777777" w:rsidR="00040C18" w:rsidRDefault="00040C18" w:rsidP="00F36D7B">
      <w:pPr>
        <w:pStyle w:val="Body"/>
      </w:pPr>
      <w:r>
        <w:t xml:space="preserve">First, place your logic gates.  Click on the Symbol Tool icon (shaped like an AND gate).  </w:t>
      </w:r>
      <w:r w:rsidR="00895232">
        <w:t>Expand the list of libraries in the upper left of the Sy</w:t>
      </w:r>
      <w:r w:rsidR="00510850">
        <w:t xml:space="preserve">mbol window by clicking on the arrow icons </w:t>
      </w:r>
      <w:r w:rsidR="00510850">
        <w:rPr>
          <w:noProof/>
        </w:rPr>
        <w:drawing>
          <wp:inline distT="0" distB="0" distL="0" distR="0" wp14:anchorId="1F07B66C" wp14:editId="05EDFD1E">
            <wp:extent cx="161925" cy="1428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1925" cy="142875"/>
                    </a:xfrm>
                    <a:prstGeom prst="rect">
                      <a:avLst/>
                    </a:prstGeom>
                    <a:noFill/>
                    <a:ln>
                      <a:noFill/>
                    </a:ln>
                  </pic:spPr>
                </pic:pic>
              </a:graphicData>
            </a:graphic>
          </wp:inline>
        </w:drawing>
      </w:r>
      <w:r w:rsidR="00895232">
        <w:t xml:space="preserve">.  </w:t>
      </w:r>
      <w:r w:rsidR="00BD4914">
        <w:t xml:space="preserve">Look under </w:t>
      </w:r>
      <w:proofErr w:type="gramStart"/>
      <w:r w:rsidR="00BD4914">
        <w:t>primitives</w:t>
      </w:r>
      <w:proofErr w:type="gramEnd"/>
      <w:r w:rsidR="00BD4914">
        <w:t xml:space="preserve"> </w:t>
      </w:r>
      <w:r w:rsidR="0018294A">
        <w:rPr>
          <w:rFonts w:ascii="Arial" w:hAnsi="Arial" w:cs="Arial"/>
        </w:rPr>
        <w:sym w:font="Wingdings" w:char="F0E0"/>
      </w:r>
      <w:r w:rsidR="00BD4914">
        <w:t xml:space="preserve"> logic and choose </w:t>
      </w:r>
      <w:proofErr w:type="spellStart"/>
      <w:r w:rsidR="00BD4914">
        <w:t>xor</w:t>
      </w:r>
      <w:proofErr w:type="spellEnd"/>
      <w:r w:rsidR="00BD4914">
        <w:t xml:space="preserve">.  Click OK, </w:t>
      </w:r>
      <w:proofErr w:type="gramStart"/>
      <w:r w:rsidR="00BD4914">
        <w:t>then</w:t>
      </w:r>
      <w:proofErr w:type="gramEnd"/>
      <w:r w:rsidR="00BD4914">
        <w:t xml:space="preserve"> click twice on the schematic window to place two </w:t>
      </w:r>
      <w:proofErr w:type="spellStart"/>
      <w:r w:rsidR="00BD4914">
        <w:t>xor</w:t>
      </w:r>
      <w:proofErr w:type="spellEnd"/>
      <w:r w:rsidR="00BD4914">
        <w:t xml:space="preserve"> gates.  </w:t>
      </w:r>
      <w:r w:rsidR="00472579">
        <w:t>Leave some roo</w:t>
      </w:r>
      <w:r w:rsidR="00E67140">
        <w:t xml:space="preserve">m between the gates to draw a wire later. </w:t>
      </w:r>
      <w:r w:rsidR="00BD4914">
        <w:t xml:space="preserve">Press the Esc key or right click and choose Cancel to get out of the placement mode.  </w:t>
      </w:r>
    </w:p>
    <w:p w14:paraId="6C9027E0" w14:textId="77777777" w:rsidR="00BD4914" w:rsidRDefault="00BD4914" w:rsidP="00F36D7B">
      <w:pPr>
        <w:pStyle w:val="Body"/>
      </w:pPr>
      <w:r>
        <w:t xml:space="preserve">Click on the Symbol Tool again and choose primitives </w:t>
      </w:r>
      <w:r w:rsidR="0018294A">
        <w:rPr>
          <w:rFonts w:ascii="Arial" w:hAnsi="Arial" w:cs="Arial"/>
        </w:rPr>
        <w:sym w:font="Wingdings" w:char="F0E0"/>
      </w:r>
      <w:r>
        <w:t xml:space="preserve"> pin </w:t>
      </w:r>
      <w:r w:rsidR="0018294A">
        <w:rPr>
          <w:rFonts w:ascii="Arial" w:hAnsi="Arial" w:cs="Arial"/>
        </w:rPr>
        <w:sym w:font="Wingdings" w:char="F0E0"/>
      </w:r>
      <w:r>
        <w:t xml:space="preserve"> input.  Place three input pins on the left side.  </w:t>
      </w:r>
      <w:r w:rsidR="00472579">
        <w:t xml:space="preserve">Leave some space between the pins and the gates so that you can wire them together later. </w:t>
      </w:r>
      <w:r>
        <w:t xml:space="preserve">Then choose an output pin and place it on the right.  Double click on one of the input pins and change its name to </w:t>
      </w:r>
      <w:r w:rsidRPr="00BD4914">
        <w:rPr>
          <w:b/>
          <w:i/>
        </w:rPr>
        <w:t>A</w:t>
      </w:r>
      <w:r>
        <w:t>.  Leave the default value unchanged at VCC</w:t>
      </w:r>
      <w:r w:rsidR="00170DAC">
        <w:t>.</w:t>
      </w:r>
      <w:r>
        <w:t xml:space="preserve">  Rename the other inputs to </w:t>
      </w:r>
      <w:r w:rsidRPr="00780280">
        <w:rPr>
          <w:b/>
          <w:i/>
        </w:rPr>
        <w:t>B</w:t>
      </w:r>
      <w:r>
        <w:t xml:space="preserve"> and </w:t>
      </w:r>
      <w:proofErr w:type="spellStart"/>
      <w:r w:rsidRPr="00070353">
        <w:rPr>
          <w:b/>
          <w:i/>
        </w:rPr>
        <w:t>Cin</w:t>
      </w:r>
      <w:proofErr w:type="spellEnd"/>
      <w:r>
        <w:t xml:space="preserve">.  Rename the output to </w:t>
      </w:r>
      <w:r w:rsidRPr="00780280">
        <w:rPr>
          <w:b/>
        </w:rPr>
        <w:t>S</w:t>
      </w:r>
      <w:r>
        <w:t>.</w:t>
      </w:r>
    </w:p>
    <w:p w14:paraId="7156AD97" w14:textId="77777777" w:rsidR="00CD6074" w:rsidRDefault="00CD6074" w:rsidP="00F36D7B">
      <w:pPr>
        <w:pStyle w:val="Body"/>
      </w:pPr>
      <w:r>
        <w:t xml:space="preserve">Use the Orthogonal Node Tool </w:t>
      </w:r>
      <w:r w:rsidR="00510850">
        <w:t>(</w:t>
      </w:r>
      <w:r w:rsidR="00510850">
        <w:rPr>
          <w:noProof/>
        </w:rPr>
        <w:drawing>
          <wp:inline distT="0" distB="0" distL="0" distR="0" wp14:anchorId="16141E00" wp14:editId="1CCF9F06">
            <wp:extent cx="238125" cy="219075"/>
            <wp:effectExtent l="0" t="0" r="9525"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8125" cy="219075"/>
                    </a:xfrm>
                    <a:prstGeom prst="rect">
                      <a:avLst/>
                    </a:prstGeom>
                    <a:noFill/>
                    <a:ln>
                      <a:noFill/>
                    </a:ln>
                  </pic:spPr>
                </pic:pic>
              </a:graphicData>
            </a:graphic>
          </wp:inline>
        </w:drawing>
      </w:r>
      <w:r w:rsidR="00510850">
        <w:t xml:space="preserve">) to wire the gates together. </w:t>
      </w:r>
      <w:r w:rsidR="00356C9B">
        <w:t xml:space="preserve">Click and drag to connect the pins to gates and the two gates together.  </w:t>
      </w:r>
      <w:r w:rsidR="000251BE">
        <w:t xml:space="preserve">At this point, your schematic should resemble Figure </w:t>
      </w:r>
      <w:r w:rsidR="004F0ACA">
        <w:t>4</w:t>
      </w:r>
      <w:r w:rsidR="000251BE">
        <w:t>.</w:t>
      </w:r>
      <w:r w:rsidR="006E5FE9">
        <w:t xml:space="preserve">  </w:t>
      </w:r>
      <w:r w:rsidR="006E5FE9">
        <w:lastRenderedPageBreak/>
        <w:t xml:space="preserve">It’s a good idea to click on the wire between the two XOR gates and give it a </w:t>
      </w:r>
      <w:r w:rsidR="004F0ACA">
        <w:t>u</w:t>
      </w:r>
      <w:r w:rsidR="00D92231">
        <w:t>n</w:t>
      </w:r>
      <w:r w:rsidR="004F0ACA">
        <w:t xml:space="preserve">ique </w:t>
      </w:r>
      <w:r w:rsidR="006E5FE9">
        <w:t xml:space="preserve">name such as </w:t>
      </w:r>
      <w:r w:rsidR="006E5FE9" w:rsidRPr="004F0ACA">
        <w:rPr>
          <w:i/>
        </w:rPr>
        <w:t>n1</w:t>
      </w:r>
      <w:r w:rsidR="006E5FE9">
        <w:t xml:space="preserve"> </w:t>
      </w:r>
      <w:r w:rsidR="004F0ACA">
        <w:t xml:space="preserve">or </w:t>
      </w:r>
      <w:r w:rsidR="004F0ACA" w:rsidRPr="004F0ACA">
        <w:rPr>
          <w:i/>
        </w:rPr>
        <w:t>mid</w:t>
      </w:r>
      <w:r w:rsidR="004F0ACA">
        <w:t xml:space="preserve"> </w:t>
      </w:r>
      <w:r w:rsidR="006E5FE9">
        <w:t>in case you need to debug later.</w:t>
      </w:r>
      <w:r w:rsidR="00D92231">
        <w:t xml:space="preserve">  (If you are using version 10</w:t>
      </w:r>
      <w:r w:rsidR="00510850">
        <w:t xml:space="preserve"> or higher</w:t>
      </w:r>
      <w:r w:rsidR="00D92231">
        <w:t>, you can name a wire by right clicking on the wire, selecting Properties, and adding the name).</w:t>
      </w:r>
    </w:p>
    <w:p w14:paraId="254E6561" w14:textId="77777777" w:rsidR="001B66FB" w:rsidRDefault="001B66FB" w:rsidP="00F36D7B">
      <w:pPr>
        <w:pStyle w:val="Body"/>
      </w:pPr>
      <w:r>
        <w:t xml:space="preserve">If you need to make corrections, use the Selection Tool to grab and move gates or wires.  </w:t>
      </w:r>
      <w:r w:rsidR="00B03B1A">
        <w:t xml:space="preserve">Zoom in and out by using the View menu or holding the Ctrl key while turning the mouse wheel.  </w:t>
      </w:r>
      <w:r>
        <w:t xml:space="preserve">Use delete and undo as necessary.  </w:t>
      </w:r>
    </w:p>
    <w:p w14:paraId="4B9406E4" w14:textId="77777777" w:rsidR="000251BE" w:rsidRDefault="000251BE" w:rsidP="00F36D7B">
      <w:pPr>
        <w:pStyle w:val="Body"/>
      </w:pPr>
      <w:r>
        <w:t xml:space="preserve">Choose File </w:t>
      </w:r>
      <w:r w:rsidR="0018294A">
        <w:rPr>
          <w:rFonts w:ascii="Arial" w:hAnsi="Arial" w:cs="Arial"/>
        </w:rPr>
        <w:sym w:font="Wingdings" w:char="F0E0"/>
      </w:r>
      <w:r>
        <w:t xml:space="preserve"> Save and save your schematic as lab1_xx.bdf.</w:t>
      </w:r>
    </w:p>
    <w:p w14:paraId="08D92BB4" w14:textId="77777777" w:rsidR="00FE0136" w:rsidRDefault="00FE0136" w:rsidP="004F08EB">
      <w:pPr>
        <w:pStyle w:val="Body"/>
      </w:pPr>
      <w:r>
        <w:t xml:space="preserve">You are now ready to complete your schematic of the full adder by drawing the logic for </w:t>
      </w:r>
      <w:proofErr w:type="spellStart"/>
      <w:r w:rsidR="00424279" w:rsidRPr="00424279">
        <w:rPr>
          <w:i/>
        </w:rPr>
        <w:t>C</w:t>
      </w:r>
      <w:r w:rsidR="00424279">
        <w:rPr>
          <w:vertAlign w:val="subscript"/>
        </w:rPr>
        <w:t>out</w:t>
      </w:r>
      <w:proofErr w:type="spellEnd"/>
      <w:r w:rsidR="00424279">
        <w:t xml:space="preserve"> </w:t>
      </w:r>
      <w:r>
        <w:t xml:space="preserve">that you designed in </w:t>
      </w:r>
      <w:r w:rsidR="004F08EB">
        <w:t>Part</w:t>
      </w:r>
      <w:r>
        <w:t xml:space="preserve"> 1.  </w:t>
      </w:r>
      <w:r w:rsidR="004F08EB">
        <w:t xml:space="preserve">Draw the necessary logic gates and wires to complete the circuit. Use the existing input terminals for </w:t>
      </w:r>
      <w:r w:rsidR="004F08EB" w:rsidRPr="00070353">
        <w:rPr>
          <w:b/>
          <w:i/>
          <w:iCs/>
        </w:rPr>
        <w:t>A</w:t>
      </w:r>
      <w:r w:rsidR="004F08EB">
        <w:t xml:space="preserve">, </w:t>
      </w:r>
      <w:r w:rsidR="004F08EB" w:rsidRPr="00070353">
        <w:rPr>
          <w:b/>
          <w:i/>
          <w:iCs/>
        </w:rPr>
        <w:t>B</w:t>
      </w:r>
      <w:r w:rsidR="004F08EB">
        <w:t xml:space="preserve">, and </w:t>
      </w:r>
      <w:proofErr w:type="spellStart"/>
      <w:r w:rsidR="00070353" w:rsidRPr="00070353">
        <w:rPr>
          <w:b/>
          <w:i/>
          <w:iCs/>
        </w:rPr>
        <w:t>Cin</w:t>
      </w:r>
      <w:proofErr w:type="spellEnd"/>
      <w:r w:rsidR="004F08EB">
        <w:t>, and a</w:t>
      </w:r>
      <w:r>
        <w:t xml:space="preserve">dd an output terminal for </w:t>
      </w:r>
      <w:proofErr w:type="spellStart"/>
      <w:r w:rsidR="00070353" w:rsidRPr="00070353">
        <w:rPr>
          <w:b/>
          <w:i/>
        </w:rPr>
        <w:t>Cout</w:t>
      </w:r>
      <w:proofErr w:type="spellEnd"/>
      <w:r w:rsidR="004F08EB">
        <w:t>.</w:t>
      </w:r>
      <w:r>
        <w:t xml:space="preserve"> The symbols you </w:t>
      </w:r>
      <w:r w:rsidR="00494C5E">
        <w:t>may</w:t>
      </w:r>
      <w:r>
        <w:t xml:space="preserve"> use to draw your logic gates are as follows:</w:t>
      </w:r>
      <w:r w:rsidR="00494C5E">
        <w:t xml:space="preserve"> and2, and3, or2, or3, not, and </w:t>
      </w:r>
      <w:proofErr w:type="spellStart"/>
      <w:r w:rsidR="00494C5E">
        <w:t>xor</w:t>
      </w:r>
      <w:proofErr w:type="spellEnd"/>
      <w:r w:rsidR="00494C5E">
        <w:t>.</w:t>
      </w:r>
    </w:p>
    <w:p w14:paraId="0E6E47D3" w14:textId="77777777" w:rsidR="00FE0136" w:rsidRDefault="00F36D7B">
      <w:pPr>
        <w:pStyle w:val="Body"/>
      </w:pPr>
      <w:proofErr w:type="gramStart"/>
      <w:r>
        <w:t>Remember,</w:t>
      </w:r>
      <w:proofErr w:type="gramEnd"/>
      <w:r>
        <w:t xml:space="preserve"> d</w:t>
      </w:r>
      <w:r w:rsidR="00FE0136">
        <w:t>o not add</w:t>
      </w:r>
      <w:r w:rsidR="00424279">
        <w:t xml:space="preserve"> a second set of input ports</w:t>
      </w:r>
      <w:r w:rsidR="00FE0136">
        <w:t xml:space="preserve"> for </w:t>
      </w:r>
      <w:r w:rsidR="00FE0136" w:rsidRPr="00424279">
        <w:rPr>
          <w:i/>
        </w:rPr>
        <w:t>A</w:t>
      </w:r>
      <w:r w:rsidR="00FE0136">
        <w:t xml:space="preserve">, </w:t>
      </w:r>
      <w:r w:rsidR="00FE0136" w:rsidRPr="00424279">
        <w:rPr>
          <w:i/>
        </w:rPr>
        <w:t>B</w:t>
      </w:r>
      <w:r w:rsidR="00FE0136">
        <w:t xml:space="preserve">, and </w:t>
      </w:r>
      <w:proofErr w:type="spellStart"/>
      <w:r w:rsidR="00424279" w:rsidRPr="00424279">
        <w:rPr>
          <w:i/>
        </w:rPr>
        <w:t>C</w:t>
      </w:r>
      <w:r w:rsidR="00424279">
        <w:rPr>
          <w:vertAlign w:val="subscript"/>
        </w:rPr>
        <w:t>in</w:t>
      </w:r>
      <w:proofErr w:type="spellEnd"/>
      <w:r w:rsidR="00FE0136">
        <w:t xml:space="preserve">.  Instead, note that you can connect multiple </w:t>
      </w:r>
      <w:r w:rsidR="00424279">
        <w:t>wires to the same input port</w:t>
      </w:r>
      <w:r w:rsidR="00FE0136">
        <w:t>s (or you can connect wires to other wires to create branches).</w:t>
      </w:r>
    </w:p>
    <w:p w14:paraId="37C61C4E" w14:textId="77777777" w:rsidR="00070353" w:rsidRDefault="00157755" w:rsidP="00F36D7B">
      <w:pPr>
        <w:pStyle w:val="Body"/>
      </w:pPr>
      <w:r>
        <w:t xml:space="preserve">Select the </w:t>
      </w:r>
      <w:r w:rsidR="00070353">
        <w:t>Files</w:t>
      </w:r>
      <w:r>
        <w:t xml:space="preserve"> tab in the </w:t>
      </w:r>
      <w:r w:rsidR="00070353">
        <w:t>Project Navigator</w:t>
      </w:r>
      <w:r w:rsidR="00F36D7B">
        <w:t xml:space="preserve"> pane</w:t>
      </w:r>
      <w:r w:rsidR="00070353">
        <w:t xml:space="preserve"> to see</w:t>
      </w:r>
      <w:r w:rsidR="00FE0136">
        <w:t xml:space="preserve"> a list of files of the project</w:t>
      </w:r>
      <w:r w:rsidR="00070353">
        <w:t xml:space="preserve"> (presently ju</w:t>
      </w:r>
      <w:r w:rsidR="00494C5E">
        <w:t>s</w:t>
      </w:r>
      <w:r w:rsidR="00070353">
        <w:t>t lab1_xx.bdf)</w:t>
      </w:r>
      <w:r w:rsidR="00FE0136">
        <w:t xml:space="preserve">. </w:t>
      </w:r>
      <w:r w:rsidR="00070353">
        <w:t>If you need to reopen the file later, double-click on it here.</w:t>
      </w:r>
    </w:p>
    <w:p w14:paraId="4638AE15" w14:textId="77777777" w:rsidR="00625407" w:rsidRDefault="00625407" w:rsidP="00F36D7B">
      <w:pPr>
        <w:pStyle w:val="Body"/>
      </w:pPr>
      <w:r>
        <w:t xml:space="preserve">To check your design, click on </w:t>
      </w:r>
      <w:r w:rsidR="00877F9C">
        <w:t>Start Compilation</w:t>
      </w:r>
      <w:r w:rsidR="00877F9C" w:rsidRPr="00877F9C">
        <w:rPr>
          <w:noProof/>
        </w:rPr>
        <w:t xml:space="preserve"> </w:t>
      </w:r>
      <w:r w:rsidR="00877F9C">
        <w:rPr>
          <w:noProof/>
        </w:rPr>
        <w:drawing>
          <wp:inline distT="0" distB="0" distL="0" distR="0" wp14:anchorId="6414656C" wp14:editId="7D83BB92">
            <wp:extent cx="180975" cy="171450"/>
            <wp:effectExtent l="0" t="0" r="9525"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181042" cy="171513"/>
                    </a:xfrm>
                    <a:prstGeom prst="rect">
                      <a:avLst/>
                    </a:prstGeom>
                    <a:ln>
                      <a:noFill/>
                    </a:ln>
                    <a:extLst>
                      <a:ext uri="{53640926-AAD7-44D8-BBD7-CCE9431645EC}">
                        <a14:shadowObscured xmlns:a14="http://schemas.microsoft.com/office/drawing/2010/main"/>
                      </a:ext>
                    </a:extLst>
                  </pic:spPr>
                </pic:pic>
              </a:graphicData>
            </a:graphic>
          </wp:inline>
        </w:drawing>
      </w:r>
      <w:r>
        <w:t xml:space="preserve"> in the Task pane</w:t>
      </w:r>
      <w:r w:rsidR="00543536">
        <w:t xml:space="preserve"> (Processing</w:t>
      </w:r>
      <w:r w:rsidR="00543536">
        <w:sym w:font="Wingdings" w:char="F0E0"/>
      </w:r>
      <w:r w:rsidR="00543536">
        <w:t>Start Compilation)</w:t>
      </w:r>
      <w:r>
        <w:t>.  You’ll see a compilation report indicating five pins and 2 logic elements.  Review the warnings and errors carefully. You may get the following warnings that are harmless:</w:t>
      </w:r>
    </w:p>
    <w:p w14:paraId="077B3BFE" w14:textId="77777777" w:rsidR="00625407" w:rsidRDefault="00625407" w:rsidP="00625407">
      <w:pPr>
        <w:pStyle w:val="Body"/>
        <w:numPr>
          <w:ilvl w:val="0"/>
          <w:numId w:val="9"/>
        </w:numPr>
      </w:pPr>
      <w:r>
        <w:t xml:space="preserve">Feature </w:t>
      </w:r>
      <w:proofErr w:type="spellStart"/>
      <w:r>
        <w:t>LogicLock</w:t>
      </w:r>
      <w:proofErr w:type="spellEnd"/>
      <w:r>
        <w:t xml:space="preserve"> only available with subscription.</w:t>
      </w:r>
    </w:p>
    <w:p w14:paraId="1DB92304" w14:textId="77777777" w:rsidR="00625407" w:rsidRDefault="00625407" w:rsidP="00625407">
      <w:pPr>
        <w:pStyle w:val="Body"/>
        <w:numPr>
          <w:ilvl w:val="0"/>
          <w:numId w:val="9"/>
        </w:numPr>
      </w:pPr>
      <w:r>
        <w:t>Ignored location or region assignments</w:t>
      </w:r>
    </w:p>
    <w:p w14:paraId="62811C94" w14:textId="77777777" w:rsidR="00625407" w:rsidRDefault="00625407" w:rsidP="00625407">
      <w:pPr>
        <w:pStyle w:val="Body"/>
        <w:numPr>
          <w:ilvl w:val="0"/>
          <w:numId w:val="9"/>
        </w:numPr>
      </w:pPr>
      <w:r>
        <w:t>Found output pins without load capacitance</w:t>
      </w:r>
    </w:p>
    <w:p w14:paraId="0E324897" w14:textId="77777777" w:rsidR="00625407" w:rsidRDefault="00625407" w:rsidP="00625407">
      <w:pPr>
        <w:pStyle w:val="Body"/>
        <w:numPr>
          <w:ilvl w:val="0"/>
          <w:numId w:val="9"/>
        </w:numPr>
      </w:pPr>
      <w:r>
        <w:t>Found invalid Fitter assignments</w:t>
      </w:r>
    </w:p>
    <w:p w14:paraId="3A176EC5" w14:textId="77777777" w:rsidR="00625407" w:rsidRDefault="00625407" w:rsidP="00625407">
      <w:pPr>
        <w:pStyle w:val="Body"/>
        <w:numPr>
          <w:ilvl w:val="0"/>
          <w:numId w:val="9"/>
        </w:numPr>
      </w:pPr>
      <w:r>
        <w:t>Reserve All Unused Pins not specified</w:t>
      </w:r>
    </w:p>
    <w:p w14:paraId="300151F6" w14:textId="77777777" w:rsidR="00625407" w:rsidRDefault="00625407" w:rsidP="00F36D7B">
      <w:pPr>
        <w:pStyle w:val="Body"/>
      </w:pPr>
      <w:r>
        <w:t>If you see other warnings</w:t>
      </w:r>
      <w:r w:rsidR="00CE7061">
        <w:t xml:space="preserve"> or errors</w:t>
      </w:r>
      <w:r>
        <w:t>, track down their root cause before they lead you to grief later.</w:t>
      </w:r>
    </w:p>
    <w:p w14:paraId="3DB20E67" w14:textId="77777777" w:rsidR="00FE0136" w:rsidRDefault="00FE0136" w:rsidP="0093567F">
      <w:pPr>
        <w:pStyle w:val="Problem"/>
        <w:keepNext w:val="0"/>
        <w:keepLines w:val="0"/>
        <w:pageBreakBefore w:val="0"/>
        <w:widowControl w:val="0"/>
        <w:tabs>
          <w:tab w:val="clear" w:pos="360"/>
        </w:tabs>
        <w:ind w:left="0" w:firstLine="0"/>
      </w:pPr>
      <w:r>
        <w:t>3.</w:t>
      </w:r>
      <w:r>
        <w:rPr>
          <w:sz w:val="14"/>
          <w:szCs w:val="14"/>
        </w:rPr>
        <w:t xml:space="preserve">     </w:t>
      </w:r>
      <w:r>
        <w:t>Simulation</w:t>
      </w:r>
    </w:p>
    <w:p w14:paraId="72DF5C8F" w14:textId="2708D582" w:rsidR="00FA7E65" w:rsidRPr="004A31AD" w:rsidRDefault="00FE0136" w:rsidP="00F36D7B">
      <w:pPr>
        <w:pStyle w:val="Body"/>
      </w:pPr>
      <w:r>
        <w:t xml:space="preserve">One motivation </w:t>
      </w:r>
      <w:r w:rsidR="00494C5E">
        <w:t xml:space="preserve">for </w:t>
      </w:r>
      <w:r w:rsidR="00315255">
        <w:t>drawing</w:t>
      </w:r>
      <w:r>
        <w:t xml:space="preserve"> your full adder </w:t>
      </w:r>
      <w:r w:rsidR="00315255">
        <w:t>schematic</w:t>
      </w:r>
      <w:r>
        <w:t xml:space="preserve"> </w:t>
      </w:r>
      <w:r w:rsidR="00315255">
        <w:t xml:space="preserve">in </w:t>
      </w:r>
      <w:proofErr w:type="spellStart"/>
      <w:r w:rsidR="00315255">
        <w:t>Quartus</w:t>
      </w:r>
      <w:proofErr w:type="spellEnd"/>
      <w:r>
        <w:t xml:space="preserve"> is that you can now use the software to simulate</w:t>
      </w:r>
      <w:r w:rsidR="00F36D7B">
        <w:t xml:space="preserve"> the operation of the circuit.  It is a good idea</w:t>
      </w:r>
      <w:r>
        <w:t xml:space="preserve"> to verify the correctness of your design </w:t>
      </w:r>
      <w:r w:rsidR="0093567F">
        <w:t>before</w:t>
      </w:r>
      <w:r>
        <w:t xml:space="preserve"> actually building the circuit in hardware.  In this part of the lab, you will simulate the design using </w:t>
      </w:r>
      <w:proofErr w:type="spellStart"/>
      <w:r>
        <w:rPr>
          <w:b/>
          <w:bCs/>
        </w:rPr>
        <w:t>ModelSim</w:t>
      </w:r>
      <w:proofErr w:type="spellEnd"/>
      <w:r>
        <w:rPr>
          <w:b/>
          <w:bCs/>
        </w:rPr>
        <w:t xml:space="preserve">. </w:t>
      </w:r>
      <w:r w:rsidR="004A31AD">
        <w:rPr>
          <w:bCs/>
        </w:rPr>
        <w:t xml:space="preserve">Be sure to use </w:t>
      </w:r>
      <w:proofErr w:type="spellStart"/>
      <w:r w:rsidR="004A31AD">
        <w:rPr>
          <w:bCs/>
        </w:rPr>
        <w:t>ModelSim</w:t>
      </w:r>
      <w:proofErr w:type="spellEnd"/>
      <w:r w:rsidR="004A31AD">
        <w:rPr>
          <w:bCs/>
        </w:rPr>
        <w:t xml:space="preserve">-Altera 10.0d </w:t>
      </w:r>
      <w:r w:rsidR="004A31AD" w:rsidRPr="004A31AD">
        <w:rPr>
          <w:b/>
          <w:bCs/>
        </w:rPr>
        <w:t>Starter Edition</w:t>
      </w:r>
      <w:r w:rsidR="004A31AD">
        <w:rPr>
          <w:bCs/>
        </w:rPr>
        <w:t xml:space="preserve"> to avoid licensing errors.</w:t>
      </w:r>
    </w:p>
    <w:p w14:paraId="7DEEBD4D" w14:textId="77777777" w:rsidR="00380387" w:rsidRDefault="00CE7061">
      <w:pPr>
        <w:pStyle w:val="Body"/>
      </w:pPr>
      <w:proofErr w:type="spellStart"/>
      <w:r>
        <w:t>ModelSim</w:t>
      </w:r>
      <w:proofErr w:type="spellEnd"/>
      <w:r>
        <w:t xml:space="preserve"> expects a description of a circuit in a hardware description language (HDL) such as Verilog.  To convert your schematic to Verilog, open the schematic and choose File </w:t>
      </w:r>
      <w:r w:rsidR="0018294A">
        <w:rPr>
          <w:rFonts w:ascii="Arial" w:hAnsi="Arial" w:cs="Arial"/>
        </w:rPr>
        <w:sym w:font="Wingdings" w:char="F0E0"/>
      </w:r>
      <w:r>
        <w:t xml:space="preserve"> Create / Update </w:t>
      </w:r>
      <w:r w:rsidR="0018294A">
        <w:rPr>
          <w:rFonts w:ascii="Arial" w:hAnsi="Arial" w:cs="Arial"/>
        </w:rPr>
        <w:sym w:font="Wingdings" w:char="F0E0"/>
      </w:r>
      <w:r>
        <w:t xml:space="preserve"> </w:t>
      </w:r>
      <w:r w:rsidR="00877F9C">
        <w:t xml:space="preserve">Create </w:t>
      </w:r>
      <w:r>
        <w:t xml:space="preserve">HDL </w:t>
      </w:r>
      <w:r w:rsidR="00877F9C">
        <w:t xml:space="preserve">Design </w:t>
      </w:r>
      <w:r>
        <w:t>File for Current File.  Choose Verilog HDL.  Your file should be written to lab1_xx.v.  Watch for and correct any warnings or errors that arise.</w:t>
      </w:r>
    </w:p>
    <w:p w14:paraId="4AE12DC8" w14:textId="0F18770D" w:rsidR="006E5FE9" w:rsidRDefault="0033070E">
      <w:pPr>
        <w:pStyle w:val="Body"/>
      </w:pPr>
      <w:r>
        <w:t xml:space="preserve">Now </w:t>
      </w:r>
      <w:r w:rsidR="00082F4E">
        <w:t>fire up</w:t>
      </w:r>
      <w:r w:rsidR="005B37C9">
        <w:t xml:space="preserve"> </w:t>
      </w:r>
      <w:proofErr w:type="spellStart"/>
      <w:r w:rsidR="005B37C9">
        <w:t>ModelSim</w:t>
      </w:r>
      <w:proofErr w:type="spellEnd"/>
      <w:r w:rsidR="005B37C9">
        <w:t xml:space="preserve"> SE 10.0d</w:t>
      </w:r>
      <w:r>
        <w:t xml:space="preserve"> from the Windows start menu.</w:t>
      </w:r>
      <w:r w:rsidR="006E5FE9">
        <w:t xml:space="preserve">  </w:t>
      </w:r>
      <w:r w:rsidR="00DC30EA">
        <w:t xml:space="preserve">Maximize the </w:t>
      </w:r>
      <w:proofErr w:type="spellStart"/>
      <w:r w:rsidR="00DC30EA">
        <w:t>ModelSim</w:t>
      </w:r>
      <w:proofErr w:type="spellEnd"/>
      <w:r w:rsidR="00DC30EA">
        <w:t xml:space="preserve"> window when it opens.</w:t>
      </w:r>
      <w:r w:rsidR="000547B4">
        <w:t xml:space="preserve">  If prompted, you may wish to associate file types with </w:t>
      </w:r>
      <w:proofErr w:type="spellStart"/>
      <w:r w:rsidR="000547B4">
        <w:t>ModelSim</w:t>
      </w:r>
      <w:proofErr w:type="spellEnd"/>
      <w:r w:rsidR="000547B4">
        <w:t xml:space="preserve"> but do not want to use Jumpstart.</w:t>
      </w:r>
    </w:p>
    <w:p w14:paraId="3BA62068" w14:textId="77777777" w:rsidR="00EC4DE9" w:rsidRDefault="00EC4DE9">
      <w:pPr>
        <w:pStyle w:val="Body"/>
      </w:pPr>
      <w:r>
        <w:lastRenderedPageBreak/>
        <w:t xml:space="preserve">Choose File </w:t>
      </w:r>
      <w:r w:rsidR="0018294A">
        <w:rPr>
          <w:rFonts w:ascii="Arial" w:hAnsi="Arial" w:cs="Arial"/>
        </w:rPr>
        <w:sym w:font="Wingdings" w:char="F0E0"/>
      </w:r>
      <w:r>
        <w:t xml:space="preserve"> New </w:t>
      </w:r>
      <w:r w:rsidR="0018294A">
        <w:rPr>
          <w:rFonts w:ascii="Arial" w:hAnsi="Arial" w:cs="Arial"/>
        </w:rPr>
        <w:sym w:font="Wingdings" w:char="F0E0"/>
      </w:r>
      <w:r>
        <w:t xml:space="preserve"> Project.  Name the project lab1_xx and put it in the directory where you are working (e.g. H:/e85/lab1_xx). </w:t>
      </w:r>
      <w:r w:rsidR="00B87603">
        <w:t xml:space="preserve">Accept the default library name of “work.” </w:t>
      </w:r>
      <w:r>
        <w:t>Then click “Ad</w:t>
      </w:r>
      <w:r w:rsidR="00494C5E">
        <w:t>d Existing File” and add lab1_xx</w:t>
      </w:r>
      <w:r>
        <w:t>.v.</w:t>
      </w:r>
    </w:p>
    <w:p w14:paraId="6F360BF2" w14:textId="77777777" w:rsidR="006E5FE9" w:rsidRDefault="00450D01" w:rsidP="003F6C5D">
      <w:pPr>
        <w:pStyle w:val="Body"/>
      </w:pPr>
      <w:r>
        <w:t>You shou</w:t>
      </w:r>
      <w:r w:rsidR="00494C5E">
        <w:t>ld see lab1_xx</w:t>
      </w:r>
      <w:r>
        <w:t xml:space="preserve">.v in the </w:t>
      </w:r>
      <w:proofErr w:type="spellStart"/>
      <w:r>
        <w:t>ModelSim</w:t>
      </w:r>
      <w:proofErr w:type="spellEnd"/>
      <w:r>
        <w:t xml:space="preserve"> project pane.  Double-click on it to </w:t>
      </w:r>
      <w:r w:rsidR="003F6C5D">
        <w:t>view</w:t>
      </w:r>
      <w:r>
        <w:t xml:space="preserve"> it.</w:t>
      </w:r>
      <w:r w:rsidR="006D57BE">
        <w:t xml:space="preserve"> </w:t>
      </w:r>
      <w:r w:rsidR="003F6C5D">
        <w:t>The file</w:t>
      </w:r>
      <w:r w:rsidR="006D57BE">
        <w:t xml:space="preserve"> should list the inputs and outputs and the wires (using default names if you didn’t name them yourself).  It should then have a series of “assign” statements describing the gates.  &amp; indicates AND.  | indicates OR.  ^ indicates XOR.  </w:t>
      </w:r>
      <w:r w:rsidR="00446ADE">
        <w:t>In future labs you will learn to write Verilog yourself.</w:t>
      </w:r>
    </w:p>
    <w:p w14:paraId="07753EC6" w14:textId="77777777" w:rsidR="00446ADE" w:rsidRDefault="00E10F35">
      <w:pPr>
        <w:pStyle w:val="Body"/>
      </w:pPr>
      <w:r>
        <w:t xml:space="preserve">Choose Compile </w:t>
      </w:r>
      <w:r w:rsidR="0018294A">
        <w:rPr>
          <w:rFonts w:ascii="Arial" w:hAnsi="Arial" w:cs="Arial"/>
        </w:rPr>
        <w:sym w:font="Wingdings" w:char="F0E0"/>
      </w:r>
      <w:r>
        <w:t xml:space="preserve"> Compile All to compile the Verilog code into a form that </w:t>
      </w:r>
      <w:proofErr w:type="spellStart"/>
      <w:r>
        <w:t>ModelSim</w:t>
      </w:r>
      <w:proofErr w:type="spellEnd"/>
      <w:r>
        <w:t xml:space="preserve"> can simulate.  </w:t>
      </w:r>
      <w:r w:rsidR="00444B18">
        <w:t xml:space="preserve">Watch for and correct errors in the transcript pane. </w:t>
      </w:r>
      <w:r>
        <w:t xml:space="preserve">Then choose Simulate </w:t>
      </w:r>
      <w:r w:rsidR="0018294A">
        <w:rPr>
          <w:rFonts w:ascii="Arial" w:hAnsi="Arial" w:cs="Arial"/>
        </w:rPr>
        <w:sym w:font="Wingdings" w:char="F0E0"/>
      </w:r>
      <w:r>
        <w:t xml:space="preserve"> Start Simulation.  Click on Work to expand</w:t>
      </w:r>
      <w:r w:rsidR="00494C5E">
        <w:t xml:space="preserve"> the library, and choose lab1_xx</w:t>
      </w:r>
      <w:r>
        <w:t xml:space="preserve"> as your module to simulate.  Uncheck “enable optimization” because it sometimes hides information that is useful during debugging.</w:t>
      </w:r>
      <w:r w:rsidR="00494C5E">
        <w:t xml:space="preserve">  Click Ok.</w:t>
      </w:r>
    </w:p>
    <w:p w14:paraId="37F5EF26" w14:textId="77777777" w:rsidR="00173085" w:rsidRDefault="00173085">
      <w:pPr>
        <w:pStyle w:val="Body"/>
      </w:pPr>
      <w:proofErr w:type="spellStart"/>
      <w:r>
        <w:t>ModelSim</w:t>
      </w:r>
      <w:proofErr w:type="spellEnd"/>
      <w:r>
        <w:t xml:space="preserve"> will open more panes including sim and Objects that help you select signals for the waveform viewer.  In the sim pane, be sure lab1_xx is selected.  In the objects window, you’ll see all the inputs, outputs, and internal wires.  Shift-click to select them all.  Then right-click and choose Add </w:t>
      </w:r>
      <w:r w:rsidR="0018294A">
        <w:rPr>
          <w:rFonts w:ascii="Arial" w:hAnsi="Arial" w:cs="Arial"/>
        </w:rPr>
        <w:sym w:font="Wingdings" w:char="F0E0"/>
      </w:r>
      <w:r>
        <w:t xml:space="preserve"> To Wave </w:t>
      </w:r>
      <w:r w:rsidR="0018294A">
        <w:rPr>
          <w:rFonts w:ascii="Arial" w:hAnsi="Arial" w:cs="Arial"/>
        </w:rPr>
        <w:sym w:font="Wingdings" w:char="F0E0"/>
      </w:r>
      <w:r>
        <w:t xml:space="preserve"> Selected Signals.</w:t>
      </w:r>
      <w:r w:rsidR="00EB2CE8">
        <w:t xml:space="preserve">  A Wave pane will pop up with the signals.</w:t>
      </w:r>
    </w:p>
    <w:p w14:paraId="70E447A3" w14:textId="77777777" w:rsidR="00EB2CE8" w:rsidRDefault="00EB2CE8">
      <w:pPr>
        <w:pStyle w:val="Body"/>
      </w:pPr>
      <w:r>
        <w:t>Now it is time to apply the inputs.  In the transcript pane at the bottom, type</w:t>
      </w:r>
    </w:p>
    <w:p w14:paraId="009D3952" w14:textId="77777777" w:rsidR="00EB2CE8" w:rsidRPr="004347C4" w:rsidRDefault="00EB2CE8" w:rsidP="004347C4">
      <w:pPr>
        <w:pStyle w:val="Body"/>
        <w:ind w:left="720"/>
        <w:rPr>
          <w:rFonts w:ascii="Courier New" w:hAnsi="Courier New" w:cs="Courier New"/>
          <w:sz w:val="20"/>
        </w:rPr>
      </w:pPr>
      <w:proofErr w:type="gramStart"/>
      <w:r w:rsidRPr="004347C4">
        <w:rPr>
          <w:rFonts w:ascii="Courier New" w:hAnsi="Courier New" w:cs="Courier New"/>
          <w:sz w:val="20"/>
        </w:rPr>
        <w:t>force</w:t>
      </w:r>
      <w:proofErr w:type="gramEnd"/>
      <w:r w:rsidRPr="004347C4">
        <w:rPr>
          <w:rFonts w:ascii="Courier New" w:hAnsi="Courier New" w:cs="Courier New"/>
          <w:sz w:val="20"/>
        </w:rPr>
        <w:t xml:space="preserve"> A 0</w:t>
      </w:r>
    </w:p>
    <w:p w14:paraId="2AACB111" w14:textId="77777777" w:rsidR="00EB2CE8" w:rsidRPr="004347C4" w:rsidRDefault="00EB2CE8" w:rsidP="004347C4">
      <w:pPr>
        <w:pStyle w:val="Body"/>
        <w:ind w:left="720"/>
        <w:rPr>
          <w:rFonts w:ascii="Courier New" w:hAnsi="Courier New" w:cs="Courier New"/>
          <w:sz w:val="20"/>
        </w:rPr>
      </w:pPr>
      <w:proofErr w:type="gramStart"/>
      <w:r w:rsidRPr="004347C4">
        <w:rPr>
          <w:rFonts w:ascii="Courier New" w:hAnsi="Courier New" w:cs="Courier New"/>
          <w:sz w:val="20"/>
        </w:rPr>
        <w:t>force</w:t>
      </w:r>
      <w:proofErr w:type="gramEnd"/>
      <w:r w:rsidRPr="004347C4">
        <w:rPr>
          <w:rFonts w:ascii="Courier New" w:hAnsi="Courier New" w:cs="Courier New"/>
          <w:sz w:val="20"/>
        </w:rPr>
        <w:t xml:space="preserve"> B 0</w:t>
      </w:r>
    </w:p>
    <w:p w14:paraId="3E11AE72" w14:textId="77777777" w:rsidR="00EB2CE8" w:rsidRPr="004347C4" w:rsidRDefault="00EB2CE8" w:rsidP="004347C4">
      <w:pPr>
        <w:pStyle w:val="Body"/>
        <w:ind w:left="720"/>
        <w:rPr>
          <w:rFonts w:ascii="Courier New" w:hAnsi="Courier New" w:cs="Courier New"/>
          <w:sz w:val="20"/>
        </w:rPr>
      </w:pPr>
      <w:proofErr w:type="gramStart"/>
      <w:r w:rsidRPr="004347C4">
        <w:rPr>
          <w:rFonts w:ascii="Courier New" w:hAnsi="Courier New" w:cs="Courier New"/>
          <w:sz w:val="20"/>
        </w:rPr>
        <w:t>force</w:t>
      </w:r>
      <w:proofErr w:type="gramEnd"/>
      <w:r w:rsidRPr="004347C4">
        <w:rPr>
          <w:rFonts w:ascii="Courier New" w:hAnsi="Courier New" w:cs="Courier New"/>
          <w:sz w:val="20"/>
        </w:rPr>
        <w:t xml:space="preserve"> </w:t>
      </w:r>
      <w:proofErr w:type="spellStart"/>
      <w:r w:rsidRPr="004347C4">
        <w:rPr>
          <w:rFonts w:ascii="Courier New" w:hAnsi="Courier New" w:cs="Courier New"/>
          <w:sz w:val="20"/>
        </w:rPr>
        <w:t>Cin</w:t>
      </w:r>
      <w:proofErr w:type="spellEnd"/>
      <w:r w:rsidRPr="004347C4">
        <w:rPr>
          <w:rFonts w:ascii="Courier New" w:hAnsi="Courier New" w:cs="Courier New"/>
          <w:sz w:val="20"/>
        </w:rPr>
        <w:t xml:space="preserve"> 0</w:t>
      </w:r>
    </w:p>
    <w:p w14:paraId="475E2584" w14:textId="77777777" w:rsidR="00EB2CE8" w:rsidRPr="004347C4" w:rsidRDefault="00EB2CE8" w:rsidP="004347C4">
      <w:pPr>
        <w:pStyle w:val="Body"/>
        <w:ind w:left="720"/>
        <w:rPr>
          <w:rFonts w:ascii="Courier New" w:hAnsi="Courier New" w:cs="Courier New"/>
          <w:sz w:val="20"/>
        </w:rPr>
      </w:pPr>
      <w:proofErr w:type="gramStart"/>
      <w:r w:rsidRPr="004347C4">
        <w:rPr>
          <w:rFonts w:ascii="Courier New" w:hAnsi="Courier New" w:cs="Courier New"/>
          <w:sz w:val="20"/>
        </w:rPr>
        <w:t>run</w:t>
      </w:r>
      <w:proofErr w:type="gramEnd"/>
      <w:r w:rsidRPr="004347C4">
        <w:rPr>
          <w:rFonts w:ascii="Courier New" w:hAnsi="Courier New" w:cs="Courier New"/>
          <w:sz w:val="20"/>
        </w:rPr>
        <w:t xml:space="preserve"> 100</w:t>
      </w:r>
    </w:p>
    <w:p w14:paraId="01D20FE0" w14:textId="77777777" w:rsidR="008A7F91" w:rsidRDefault="00EB2CE8">
      <w:pPr>
        <w:pStyle w:val="Body"/>
      </w:pPr>
      <w:r>
        <w:t xml:space="preserve">This will set all three inputs to 0 and simulate for 100 ns.  </w:t>
      </w:r>
      <w:r w:rsidR="008A7F91">
        <w:t xml:space="preserve">(Note that Verilog is case-sensitive; </w:t>
      </w:r>
      <w:r w:rsidR="00444B18">
        <w:t>“</w:t>
      </w:r>
      <w:r w:rsidR="008A7F91">
        <w:t>A</w:t>
      </w:r>
      <w:r w:rsidR="00444B18">
        <w:t>”</w:t>
      </w:r>
      <w:r w:rsidR="008A7F91">
        <w:t xml:space="preserve"> and </w:t>
      </w:r>
      <w:r w:rsidR="00444B18">
        <w:t>“</w:t>
      </w:r>
      <w:r w:rsidR="008A7F91">
        <w:t>a</w:t>
      </w:r>
      <w:r w:rsidR="00444B18">
        <w:t>”</w:t>
      </w:r>
      <w:r w:rsidR="008A7F91">
        <w:t xml:space="preserve"> are different.) </w:t>
      </w:r>
      <w:r>
        <w:t xml:space="preserve">You should see all the inputs and outputs at a low level in the </w:t>
      </w:r>
      <w:r w:rsidR="008A7F91">
        <w:t>Wave pane.  Next, raise A:</w:t>
      </w:r>
    </w:p>
    <w:p w14:paraId="72B7AC75" w14:textId="77777777" w:rsidR="008A7F91" w:rsidRPr="004347C4" w:rsidRDefault="008A7F91" w:rsidP="004347C4">
      <w:pPr>
        <w:pStyle w:val="Body"/>
        <w:ind w:left="720"/>
        <w:rPr>
          <w:rFonts w:ascii="Courier New" w:hAnsi="Courier New" w:cs="Courier New"/>
          <w:sz w:val="20"/>
        </w:rPr>
      </w:pPr>
      <w:proofErr w:type="gramStart"/>
      <w:r w:rsidRPr="004347C4">
        <w:rPr>
          <w:rFonts w:ascii="Courier New" w:hAnsi="Courier New" w:cs="Courier New"/>
          <w:sz w:val="20"/>
        </w:rPr>
        <w:t>force</w:t>
      </w:r>
      <w:proofErr w:type="gramEnd"/>
      <w:r w:rsidRPr="004347C4">
        <w:rPr>
          <w:rFonts w:ascii="Courier New" w:hAnsi="Courier New" w:cs="Courier New"/>
          <w:sz w:val="20"/>
        </w:rPr>
        <w:t xml:space="preserve"> A 1</w:t>
      </w:r>
    </w:p>
    <w:p w14:paraId="0B600B88" w14:textId="77777777" w:rsidR="008A7F91" w:rsidRPr="004347C4" w:rsidRDefault="008A7F91" w:rsidP="004347C4">
      <w:pPr>
        <w:pStyle w:val="Body"/>
        <w:ind w:left="720"/>
        <w:rPr>
          <w:rFonts w:ascii="Courier New" w:hAnsi="Courier New" w:cs="Courier New"/>
          <w:sz w:val="20"/>
        </w:rPr>
      </w:pPr>
      <w:proofErr w:type="gramStart"/>
      <w:r w:rsidRPr="004347C4">
        <w:rPr>
          <w:rFonts w:ascii="Courier New" w:hAnsi="Courier New" w:cs="Courier New"/>
          <w:sz w:val="20"/>
        </w:rPr>
        <w:t>run</w:t>
      </w:r>
      <w:proofErr w:type="gramEnd"/>
      <w:r w:rsidRPr="004347C4">
        <w:rPr>
          <w:rFonts w:ascii="Courier New" w:hAnsi="Courier New" w:cs="Courier New"/>
          <w:sz w:val="20"/>
        </w:rPr>
        <w:t xml:space="preserve"> 100</w:t>
      </w:r>
    </w:p>
    <w:p w14:paraId="7EA710BB" w14:textId="77777777" w:rsidR="008A7F91" w:rsidRDefault="008A7F91">
      <w:pPr>
        <w:pStyle w:val="Body"/>
      </w:pPr>
      <w:r>
        <w:t>You’</w:t>
      </w:r>
      <w:r w:rsidR="00444B18">
        <w:t xml:space="preserve">ll see </w:t>
      </w:r>
      <w:proofErr w:type="gramStart"/>
      <w:r w:rsidR="00444B18">
        <w:t>A</w:t>
      </w:r>
      <w:proofErr w:type="gramEnd"/>
      <w:r w:rsidR="00444B18">
        <w:t xml:space="preserve"> rise.  If your design is correct, S will also rise.</w:t>
      </w:r>
    </w:p>
    <w:p w14:paraId="6A39DC34" w14:textId="77777777" w:rsidR="00444B18" w:rsidRDefault="00444B18">
      <w:pPr>
        <w:pStyle w:val="Body"/>
      </w:pPr>
      <w:r>
        <w:t xml:space="preserve">Continue with the six other patterns of inputs to check your truth table.  </w:t>
      </w:r>
    </w:p>
    <w:p w14:paraId="48C1A3E9" w14:textId="77777777" w:rsidR="002A23D4" w:rsidRDefault="00CC7044">
      <w:pPr>
        <w:pStyle w:val="Body"/>
      </w:pPr>
      <w:r>
        <w:t xml:space="preserve">If you have errors, </w:t>
      </w:r>
      <w:r w:rsidR="0019189E">
        <w:t xml:space="preserve">you may want to look at the internal nodes to track down the problem.  Fix the schematic, </w:t>
      </w:r>
      <w:proofErr w:type="gramStart"/>
      <w:r w:rsidR="0019189E">
        <w:t>then</w:t>
      </w:r>
      <w:proofErr w:type="gramEnd"/>
      <w:r w:rsidR="0019189E">
        <w:t xml:space="preserve"> regenerate the Verilog file.  Recompile and restart the simulation in </w:t>
      </w:r>
      <w:proofErr w:type="spellStart"/>
      <w:r w:rsidR="0019189E">
        <w:t>ModelSim</w:t>
      </w:r>
      <w:proofErr w:type="spellEnd"/>
      <w:r w:rsidR="0019189E">
        <w:t>.</w:t>
      </w:r>
    </w:p>
    <w:p w14:paraId="47BA067F" w14:textId="77777777" w:rsidR="002A23D4" w:rsidRDefault="00FE0136" w:rsidP="00F80809">
      <w:pPr>
        <w:pStyle w:val="Body"/>
      </w:pPr>
      <w:r>
        <w:t xml:space="preserve">If the waveform is not visible, click on the </w:t>
      </w:r>
      <w:r w:rsidR="00665327">
        <w:t>+ button in the top right corner of the “wave-d</w:t>
      </w:r>
      <w:r>
        <w:t xml:space="preserve">efault” </w:t>
      </w:r>
      <w:r w:rsidR="00F80809">
        <w:t>pane to</w:t>
      </w:r>
      <w:r w:rsidR="00665327">
        <w:t xml:space="preserve"> the right of the main </w:t>
      </w:r>
      <w:proofErr w:type="spellStart"/>
      <w:r w:rsidR="00665327">
        <w:t>ModelSim</w:t>
      </w:r>
      <w:proofErr w:type="spellEnd"/>
      <w:r w:rsidR="00665327">
        <w:t xml:space="preserve"> window</w:t>
      </w:r>
      <w:r w:rsidR="00510850">
        <w:t xml:space="preserve"> (or choose View</w:t>
      </w:r>
      <w:r w:rsidR="00510850">
        <w:rPr>
          <w:rFonts w:ascii="Arial" w:hAnsi="Arial" w:cs="Arial"/>
        </w:rPr>
        <w:sym w:font="Wingdings" w:char="F0E0"/>
      </w:r>
      <w:r w:rsidR="00510850">
        <w:t>Wave from the menu)</w:t>
      </w:r>
      <w:r>
        <w:t xml:space="preserve">.  </w:t>
      </w:r>
      <w:r>
        <w:rPr>
          <w:rFonts w:eastAsia="Arial Unicode MS"/>
        </w:rPr>
        <w:t>C</w:t>
      </w:r>
      <w:r>
        <w:t xml:space="preserve">lick the “Zoom Full” icon in the taskbar </w:t>
      </w:r>
      <w:r w:rsidR="006C48A7">
        <w:rPr>
          <w:noProof/>
        </w:rPr>
        <w:drawing>
          <wp:inline distT="0" distB="0" distL="0" distR="0" wp14:anchorId="41BFB9FD" wp14:editId="734EF2C1">
            <wp:extent cx="209550" cy="2095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09550" cy="209550"/>
                    </a:xfrm>
                    <a:prstGeom prst="rect">
                      <a:avLst/>
                    </a:prstGeom>
                    <a:noFill/>
                    <a:ln>
                      <a:noFill/>
                    </a:ln>
                  </pic:spPr>
                </pic:pic>
              </a:graphicData>
            </a:graphic>
          </wp:inline>
        </w:drawing>
      </w:r>
      <w:r>
        <w:t xml:space="preserve"> to see the whole waveform of the simulation results.</w:t>
      </w:r>
      <w:r w:rsidR="00F80809">
        <w:t xml:space="preserve"> You can also use the “Zoom In” and “Zoom Out” icons: </w:t>
      </w:r>
      <w:r w:rsidR="006C48A7">
        <w:rPr>
          <w:noProof/>
        </w:rPr>
        <w:drawing>
          <wp:inline distT="0" distB="0" distL="0" distR="0" wp14:anchorId="36C3B9C5" wp14:editId="0DBA8486">
            <wp:extent cx="200025" cy="20002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00025" cy="200025"/>
                    </a:xfrm>
                    <a:prstGeom prst="rect">
                      <a:avLst/>
                    </a:prstGeom>
                    <a:noFill/>
                    <a:ln>
                      <a:noFill/>
                    </a:ln>
                  </pic:spPr>
                </pic:pic>
              </a:graphicData>
            </a:graphic>
          </wp:inline>
        </w:drawing>
      </w:r>
      <w:r w:rsidR="00F80809">
        <w:t xml:space="preserve"> </w:t>
      </w:r>
      <w:r w:rsidR="006C48A7">
        <w:rPr>
          <w:noProof/>
        </w:rPr>
        <w:drawing>
          <wp:inline distT="0" distB="0" distL="0" distR="0" wp14:anchorId="477AC6DF" wp14:editId="4C2C29B6">
            <wp:extent cx="219075" cy="2000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19075" cy="200025"/>
                    </a:xfrm>
                    <a:prstGeom prst="rect">
                      <a:avLst/>
                    </a:prstGeom>
                    <a:noFill/>
                    <a:ln>
                      <a:noFill/>
                    </a:ln>
                  </pic:spPr>
                </pic:pic>
              </a:graphicData>
            </a:graphic>
          </wp:inline>
        </w:drawing>
      </w:r>
      <w:r w:rsidR="00F80809">
        <w:t>.</w:t>
      </w:r>
      <w:r>
        <w:t xml:space="preserve"> Check and</w:t>
      </w:r>
      <w:r w:rsidR="00665327">
        <w:t xml:space="preserve"> see that the output values (</w:t>
      </w:r>
      <w:r w:rsidR="00665327" w:rsidRPr="00665327">
        <w:rPr>
          <w:i/>
        </w:rPr>
        <w:t>S</w:t>
      </w:r>
      <w:r>
        <w:t xml:space="preserve"> and </w:t>
      </w:r>
      <w:proofErr w:type="spellStart"/>
      <w:r w:rsidRPr="00665327">
        <w:rPr>
          <w:i/>
        </w:rPr>
        <w:t>C</w:t>
      </w:r>
      <w:r w:rsidR="00665327" w:rsidRPr="00665327">
        <w:rPr>
          <w:vertAlign w:val="subscript"/>
        </w:rPr>
        <w:t>out</w:t>
      </w:r>
      <w:proofErr w:type="spellEnd"/>
      <w:r>
        <w:t>) are correct.  If not, go bac</w:t>
      </w:r>
      <w:r w:rsidR="00665327">
        <w:t xml:space="preserve">k and fix your schematic and </w:t>
      </w:r>
      <w:proofErr w:type="spellStart"/>
      <w:r w:rsidR="00665327">
        <w:t>re</w:t>
      </w:r>
      <w:r>
        <w:t>simulate</w:t>
      </w:r>
      <w:proofErr w:type="spellEnd"/>
      <w:r>
        <w:t xml:space="preserve">.  When the output values are correct, you have a working full adder!  </w:t>
      </w:r>
      <w:r w:rsidR="00494C5E">
        <w:t>Save an image of the waveform.  Make sure the entire waveform is visible, select File</w:t>
      </w:r>
      <w:r w:rsidR="00494C5E">
        <w:sym w:font="Wingdings" w:char="F0E0"/>
      </w:r>
      <w:r w:rsidR="00494C5E">
        <w:t>Export</w:t>
      </w:r>
      <w:r w:rsidR="00494C5E">
        <w:sym w:font="Wingdings" w:char="F0E0"/>
      </w:r>
      <w:r w:rsidR="00494C5E">
        <w:t xml:space="preserve">Image…, and save the file.  If needed, you can also print the waveform.  </w:t>
      </w:r>
      <w:r>
        <w:t xml:space="preserve">Choose </w:t>
      </w:r>
      <w:r>
        <w:rPr>
          <w:rFonts w:ascii="Arial" w:hAnsi="Arial" w:cs="Arial"/>
        </w:rPr>
        <w:t>File</w:t>
      </w:r>
      <w:r>
        <w:rPr>
          <w:rFonts w:ascii="Arial" w:hAnsi="Arial" w:cs="Arial"/>
        </w:rPr>
        <w:sym w:font="Wingdings" w:char="F0E0"/>
      </w:r>
      <w:r>
        <w:rPr>
          <w:rFonts w:ascii="Arial" w:hAnsi="Arial" w:cs="Arial"/>
        </w:rPr>
        <w:t>Print</w:t>
      </w:r>
      <w:r>
        <w:t xml:space="preserve"> to print a copy</w:t>
      </w:r>
      <w:r w:rsidR="00B052CC">
        <w:t xml:space="preserve"> of your waveforms to turn in. You can choose the start and end times in the bottom right of the print dialog box.</w:t>
      </w:r>
      <w:r>
        <w:t xml:space="preserve"> </w:t>
      </w:r>
    </w:p>
    <w:p w14:paraId="469822B5" w14:textId="77777777" w:rsidR="005F4A26" w:rsidRDefault="005F4A26" w:rsidP="005F4A26">
      <w:pPr>
        <w:pStyle w:val="Problem"/>
        <w:keepNext w:val="0"/>
        <w:keepLines w:val="0"/>
        <w:pageBreakBefore w:val="0"/>
        <w:widowControl w:val="0"/>
        <w:tabs>
          <w:tab w:val="clear" w:pos="360"/>
        </w:tabs>
        <w:ind w:left="0" w:firstLine="0"/>
      </w:pPr>
      <w:r>
        <w:lastRenderedPageBreak/>
        <w:t>4.</w:t>
      </w:r>
      <w:r>
        <w:rPr>
          <w:sz w:val="14"/>
          <w:szCs w:val="14"/>
        </w:rPr>
        <w:t xml:space="preserve">     </w:t>
      </w:r>
      <w:r>
        <w:t>DE2 Board Implementation</w:t>
      </w:r>
    </w:p>
    <w:p w14:paraId="55785B29" w14:textId="77777777" w:rsidR="001345CE" w:rsidRDefault="00F26A6D" w:rsidP="00F80809">
      <w:pPr>
        <w:pStyle w:val="Body"/>
      </w:pPr>
      <w:r>
        <w:t xml:space="preserve">Once your design simulates correctly, </w:t>
      </w:r>
      <w:r w:rsidR="001345CE">
        <w:t xml:space="preserve">you may now close </w:t>
      </w:r>
      <w:proofErr w:type="spellStart"/>
      <w:r w:rsidR="001345CE">
        <w:t>Modelsim</w:t>
      </w:r>
      <w:proofErr w:type="spellEnd"/>
      <w:r w:rsidR="001345CE">
        <w:t xml:space="preserve"> and return to </w:t>
      </w:r>
      <w:proofErr w:type="spellStart"/>
      <w:r w:rsidR="001345CE">
        <w:t>Quartus</w:t>
      </w:r>
      <w:proofErr w:type="spellEnd"/>
      <w:r w:rsidR="001345CE">
        <w:t xml:space="preserve">.  </w:t>
      </w:r>
    </w:p>
    <w:p w14:paraId="054E12D5" w14:textId="77777777" w:rsidR="00485E5A" w:rsidRDefault="001345CE" w:rsidP="00F80809">
      <w:pPr>
        <w:pStyle w:val="Body"/>
      </w:pPr>
      <w:r>
        <w:t xml:space="preserve">Your next goal is to download your circuit onto a DE2 board to test it on the FPGA.  </w:t>
      </w:r>
      <w:r w:rsidR="001631B6">
        <w:t>I</w:t>
      </w:r>
      <w:r w:rsidR="004749C3">
        <w:t>n</w:t>
      </w:r>
      <w:r w:rsidR="001631B6">
        <w:t xml:space="preserve"> hardware, particular pins on the FPGA will correspond to the inputs and outputs of your design. </w:t>
      </w:r>
      <w:r w:rsidR="004749C3">
        <w:t>Y</w:t>
      </w:r>
      <w:r w:rsidR="00F26A6D">
        <w:t>ou’</w:t>
      </w:r>
      <w:r w:rsidR="00A2289E">
        <w:t>ll need to assign the pins so that you can use switches to control the inputs and LEDs to display the outputs.</w:t>
      </w:r>
      <w:r w:rsidR="00485E5A">
        <w:t xml:space="preserve">  Altera provides a file describing how the various circuits on the DE2 board are connected to the FPGA.  To use this file, choose Assignments </w:t>
      </w:r>
      <w:r w:rsidR="0018294A">
        <w:rPr>
          <w:rFonts w:ascii="Arial" w:hAnsi="Arial" w:cs="Arial"/>
        </w:rPr>
        <w:sym w:font="Wingdings" w:char="F0E0"/>
      </w:r>
      <w:r w:rsidR="00485E5A">
        <w:t xml:space="preserve"> Import Assignments.  Set the file name to </w:t>
      </w:r>
    </w:p>
    <w:p w14:paraId="1F352E2D" w14:textId="77777777" w:rsidR="00485E5A" w:rsidRPr="00E26787" w:rsidRDefault="0095185D" w:rsidP="00F80809">
      <w:pPr>
        <w:pStyle w:val="Body"/>
        <w:rPr>
          <w:rFonts w:ascii="Courier New" w:hAnsi="Courier New" w:cs="Courier New"/>
          <w:sz w:val="20"/>
        </w:rPr>
      </w:pPr>
      <w:r>
        <w:rPr>
          <w:rFonts w:ascii="Courier New" w:hAnsi="Courier New" w:cs="Courier New"/>
          <w:sz w:val="20"/>
        </w:rPr>
        <w:t>\\Charlie.hmc.edu\Courses\Engineering\E85\Labs\</w:t>
      </w:r>
      <w:r w:rsidR="00485E5A" w:rsidRPr="00E26787">
        <w:rPr>
          <w:rFonts w:ascii="Courier New" w:hAnsi="Courier New" w:cs="Courier New"/>
          <w:sz w:val="20"/>
        </w:rPr>
        <w:t>DE2_pin_assignments.</w:t>
      </w:r>
      <w:r w:rsidR="005500CC" w:rsidRPr="00E26787">
        <w:rPr>
          <w:rFonts w:ascii="Courier New" w:hAnsi="Courier New" w:cs="Courier New"/>
          <w:sz w:val="20"/>
        </w:rPr>
        <w:t>csv</w:t>
      </w:r>
    </w:p>
    <w:p w14:paraId="5639420C" w14:textId="77777777" w:rsidR="005500CC" w:rsidRDefault="0095185D" w:rsidP="00F80809">
      <w:pPr>
        <w:pStyle w:val="Body"/>
      </w:pPr>
      <w:r>
        <w:t xml:space="preserve">Open your schematic.  </w:t>
      </w:r>
      <w:r w:rsidR="00E76F30">
        <w:t xml:space="preserve">Rename the pins to match the names on the board. </w:t>
      </w:r>
      <w:r w:rsidR="005500CC">
        <w:t xml:space="preserve">Rename the inputs </w:t>
      </w:r>
      <w:r w:rsidR="002F23D7">
        <w:t xml:space="preserve">from A, B, and </w:t>
      </w:r>
      <w:proofErr w:type="spellStart"/>
      <w:r w:rsidR="002F23D7">
        <w:t>Cin</w:t>
      </w:r>
      <w:proofErr w:type="spellEnd"/>
      <w:r w:rsidR="002F23D7">
        <w:t xml:space="preserve"> </w:t>
      </w:r>
      <w:r w:rsidR="005500CC">
        <w:t xml:space="preserve">to </w:t>
      </w:r>
      <w:proofErr w:type="gramStart"/>
      <w:r w:rsidR="005500CC">
        <w:t>SW[</w:t>
      </w:r>
      <w:proofErr w:type="gramEnd"/>
      <w:r w:rsidR="005500CC">
        <w:t>0], SW[1], and SW[2]</w:t>
      </w:r>
      <w:r w:rsidR="002F23D7">
        <w:t>, respectively</w:t>
      </w:r>
      <w:r w:rsidR="005500CC">
        <w:t xml:space="preserve">.  Rename the outputs </w:t>
      </w:r>
      <w:r w:rsidR="00510850">
        <w:t xml:space="preserve">S and </w:t>
      </w:r>
      <w:proofErr w:type="spellStart"/>
      <w:r w:rsidR="00510850">
        <w:t>Cout</w:t>
      </w:r>
      <w:proofErr w:type="spellEnd"/>
      <w:r w:rsidR="00510850">
        <w:t xml:space="preserve"> </w:t>
      </w:r>
      <w:r w:rsidR="005500CC">
        <w:t xml:space="preserve">to </w:t>
      </w:r>
      <w:proofErr w:type="gramStart"/>
      <w:r w:rsidR="005500CC">
        <w:t>LEDR[</w:t>
      </w:r>
      <w:proofErr w:type="gramEnd"/>
      <w:r w:rsidR="005500CC">
        <w:t>0] and LEDR[1]</w:t>
      </w:r>
      <w:r w:rsidR="00510850">
        <w:t>, respectively</w:t>
      </w:r>
      <w:r w:rsidR="005500CC">
        <w:t>.</w:t>
      </w:r>
      <w:r w:rsidR="001F46DC">
        <w:t xml:space="preserve"> Save your schematic.</w:t>
      </w:r>
    </w:p>
    <w:p w14:paraId="6DA7AE0F" w14:textId="77777777" w:rsidR="00910597" w:rsidRDefault="00910597" w:rsidP="00F80809">
      <w:pPr>
        <w:pStyle w:val="Body"/>
      </w:pPr>
      <w:r>
        <w:t xml:space="preserve">In the Tasks pane, recompile the design.  </w:t>
      </w:r>
    </w:p>
    <w:p w14:paraId="54CD5E46" w14:textId="77777777" w:rsidR="00CB2B69" w:rsidRDefault="00CB2B69" w:rsidP="00F80809">
      <w:pPr>
        <w:pStyle w:val="Body"/>
      </w:pPr>
      <w:r>
        <w:t>The DE2 boards should be all set up and you should have no reason to disconnect them this semester.  However, you need to plug one in, follow the steps below:</w:t>
      </w:r>
    </w:p>
    <w:p w14:paraId="65A681C3" w14:textId="77777777" w:rsidR="00CB2B69" w:rsidRDefault="00910597" w:rsidP="00CB2B69">
      <w:pPr>
        <w:pStyle w:val="Body"/>
        <w:numPr>
          <w:ilvl w:val="0"/>
          <w:numId w:val="15"/>
        </w:numPr>
      </w:pPr>
      <w:r>
        <w:t xml:space="preserve">Connect the DE2 board to the computer using a USB cable.  </w:t>
      </w:r>
      <w:r w:rsidR="007E3F3C">
        <w:t xml:space="preserve">The cable should go into the leftmost USB jack on the board labeled BLASTER. </w:t>
      </w:r>
    </w:p>
    <w:p w14:paraId="3FCD09FB" w14:textId="77777777" w:rsidR="00CB2B69" w:rsidRDefault="00CC5920" w:rsidP="00CB2B69">
      <w:pPr>
        <w:pStyle w:val="Body"/>
        <w:numPr>
          <w:ilvl w:val="0"/>
          <w:numId w:val="15"/>
        </w:numPr>
      </w:pPr>
      <w:r>
        <w:t xml:space="preserve">Switch S9 should be in the RUN position. </w:t>
      </w:r>
    </w:p>
    <w:p w14:paraId="3804AA7D" w14:textId="77777777" w:rsidR="00CB2B69" w:rsidRDefault="00910597" w:rsidP="00F80809">
      <w:pPr>
        <w:pStyle w:val="Body"/>
      </w:pPr>
      <w:r>
        <w:t xml:space="preserve">Check that the board is turned on </w:t>
      </w:r>
      <w:r w:rsidR="00510850">
        <w:t xml:space="preserve">(press </w:t>
      </w:r>
      <w:r>
        <w:t>the red power button</w:t>
      </w:r>
      <w:r w:rsidR="00510850">
        <w:t>)</w:t>
      </w:r>
      <w:r>
        <w:t xml:space="preserve">; the blue Power and Good LEDs should turn on.  </w:t>
      </w:r>
    </w:p>
    <w:p w14:paraId="260D621E" w14:textId="77777777" w:rsidR="00910597" w:rsidRDefault="00910597" w:rsidP="00F80809">
      <w:pPr>
        <w:pStyle w:val="Body"/>
      </w:pPr>
      <w:r>
        <w:t xml:space="preserve">Choose Tools </w:t>
      </w:r>
      <w:r w:rsidR="0018294A">
        <w:rPr>
          <w:rFonts w:ascii="Arial" w:hAnsi="Arial" w:cs="Arial"/>
        </w:rPr>
        <w:sym w:font="Wingdings" w:char="F0E0"/>
      </w:r>
      <w:r>
        <w:t xml:space="preserve"> Programmer.  Check that the Hardware Setup is set to USB-Blaster and the mode to JTAG.  The file should be lab1_xx.sof and the program/configure box should be checked.  Click Start to download your design.</w:t>
      </w:r>
    </w:p>
    <w:p w14:paraId="6A79D12B" w14:textId="77777777" w:rsidR="00BB50FB" w:rsidRDefault="00BB50FB" w:rsidP="00F80809">
      <w:pPr>
        <w:pStyle w:val="Body"/>
      </w:pPr>
      <w:r>
        <w:t>You may ignore the large number of warning messages related to the unused pins.</w:t>
      </w:r>
    </w:p>
    <w:p w14:paraId="5E5A4845" w14:textId="77777777" w:rsidR="00F26A6D" w:rsidRDefault="00910597" w:rsidP="00F80809">
      <w:pPr>
        <w:pStyle w:val="Body"/>
      </w:pPr>
      <w:r>
        <w:t>Toggle SW0, SW1, and SW2 through the eight possible patterns.  Check that LEDR0 and LEDR1 display the correct s</w:t>
      </w:r>
      <w:r w:rsidR="003617D2">
        <w:t>ums!</w:t>
      </w:r>
    </w:p>
    <w:p w14:paraId="48935D40" w14:textId="77777777" w:rsidR="005F69B9" w:rsidRDefault="005F69B9" w:rsidP="00F80809">
      <w:pPr>
        <w:pStyle w:val="Body"/>
      </w:pPr>
      <w:r>
        <w:t>If any of the boards aren’t working correctly for you, try another station.  If that works, label the board as bad and email the instructor with a note so that your classmates don’t suffer the same issue and the problem gets fixed!</w:t>
      </w:r>
      <w:r w:rsidR="00803EF1">
        <w:t xml:space="preserve"> ☺</w:t>
      </w:r>
    </w:p>
    <w:p w14:paraId="586D4673" w14:textId="77777777" w:rsidR="0064279A" w:rsidRDefault="00F26A6D" w:rsidP="0064279A">
      <w:pPr>
        <w:pStyle w:val="Problem"/>
        <w:keepNext w:val="0"/>
        <w:keepLines w:val="0"/>
        <w:pageBreakBefore w:val="0"/>
        <w:widowControl w:val="0"/>
        <w:tabs>
          <w:tab w:val="clear" w:pos="360"/>
        </w:tabs>
        <w:ind w:left="0" w:firstLine="0"/>
      </w:pPr>
      <w:r>
        <w:t>5</w:t>
      </w:r>
      <w:r w:rsidR="0064279A">
        <w:t>.</w:t>
      </w:r>
      <w:r w:rsidR="0064279A">
        <w:rPr>
          <w:sz w:val="14"/>
          <w:szCs w:val="14"/>
        </w:rPr>
        <w:t xml:space="preserve">     </w:t>
      </w:r>
      <w:r w:rsidR="005F4A26">
        <w:t>Breadboard</w:t>
      </w:r>
      <w:r w:rsidR="0064279A">
        <w:t xml:space="preserve"> Implementation</w:t>
      </w:r>
    </w:p>
    <w:p w14:paraId="7334A0B0" w14:textId="77777777" w:rsidR="005A6B77" w:rsidRDefault="005A6B77" w:rsidP="0064279A">
      <w:pPr>
        <w:pStyle w:val="Body"/>
      </w:pPr>
      <w:r>
        <w:t xml:space="preserve">In the 1970’s and 1980’s, engineers built systems from many small-scale integration (SSI) chips that each </w:t>
      </w:r>
      <w:proofErr w:type="gramStart"/>
      <w:r>
        <w:t>contain</w:t>
      </w:r>
      <w:proofErr w:type="gramEnd"/>
      <w:r>
        <w:t xml:space="preserve"> a handful of logic gates.  They connected the chips together with wires on a breadboard.  This approach gives you more of a visceral feel for logic gates.  </w:t>
      </w:r>
      <w:proofErr w:type="spellStart"/>
      <w:r>
        <w:t>Breadboarding</w:t>
      </w:r>
      <w:proofErr w:type="spellEnd"/>
      <w:r>
        <w:t xml:space="preserve"> remains a valuable skill for testing out circuits before you build your own printed circuit board.  </w:t>
      </w:r>
    </w:p>
    <w:p w14:paraId="450563E4" w14:textId="77777777" w:rsidR="00C05357" w:rsidRDefault="0064279A" w:rsidP="006E3F92">
      <w:pPr>
        <w:autoSpaceDE w:val="0"/>
        <w:autoSpaceDN w:val="0"/>
        <w:adjustRightInd w:val="0"/>
        <w:jc w:val="both"/>
      </w:pPr>
      <w:r>
        <w:t>In this part of the lab, you will implement your design in hardware us</w:t>
      </w:r>
      <w:r w:rsidRPr="0064279A">
        <w:t>ing 74xx-series chips, commonly sold in 14-pin dual inline packages (DIPs)</w:t>
      </w:r>
      <w:r>
        <w:t>. Each chip contains a number of logic gates. The inputs and outputs of the gates can be accessed through the chip pins, the metal legs on each side of the black plastic package.</w:t>
      </w:r>
      <w:r w:rsidR="00C05357">
        <w:t xml:space="preserve"> Section A.2 of </w:t>
      </w:r>
      <w:r w:rsidR="00C05357" w:rsidRPr="0064279A">
        <w:rPr>
          <w:i/>
        </w:rPr>
        <w:t xml:space="preserve">Digital Design and Computer </w:t>
      </w:r>
      <w:r w:rsidR="00C05357" w:rsidRPr="0064279A">
        <w:rPr>
          <w:i/>
        </w:rPr>
        <w:lastRenderedPageBreak/>
        <w:t>Architecture</w:t>
      </w:r>
      <w:r w:rsidR="00C05357">
        <w:t xml:space="preserve"> has vital information about these chips, including the pinouts and how they should be used.</w:t>
      </w:r>
      <w:r w:rsidR="00F60D15">
        <w:t xml:space="preserve"> </w:t>
      </w:r>
    </w:p>
    <w:p w14:paraId="7AD607A7" w14:textId="77777777" w:rsidR="006E3F92" w:rsidRDefault="006E3F92" w:rsidP="006E3F92">
      <w:pPr>
        <w:autoSpaceDE w:val="0"/>
        <w:autoSpaceDN w:val="0"/>
        <w:adjustRightInd w:val="0"/>
        <w:jc w:val="both"/>
      </w:pPr>
    </w:p>
    <w:p w14:paraId="7FF08C19" w14:textId="77777777" w:rsidR="00D865C4" w:rsidRDefault="00D865C4" w:rsidP="00B052CC">
      <w:pPr>
        <w:pStyle w:val="Body"/>
      </w:pPr>
      <w:r>
        <w:t xml:space="preserve">First, retrieve as many 74xx-series chips as you need to implement your 1-bit full adder. </w:t>
      </w:r>
      <w:r w:rsidR="00510850">
        <w:t xml:space="preserve">They are located in the black cabinet in the lab. </w:t>
      </w:r>
      <w:r w:rsidR="00EF78F4">
        <w:t xml:space="preserve">Recall that each chip contains multiple gates. </w:t>
      </w:r>
      <w:r w:rsidR="006B782B">
        <w:t>Wires and</w:t>
      </w:r>
      <w:r w:rsidR="00B052CC">
        <w:t xml:space="preserve"> </w:t>
      </w:r>
      <w:proofErr w:type="spellStart"/>
      <w:r w:rsidR="00B052CC">
        <w:t>wirecutters</w:t>
      </w:r>
      <w:proofErr w:type="spellEnd"/>
      <w:r w:rsidR="00B052CC">
        <w:t xml:space="preserve"> </w:t>
      </w:r>
      <w:r w:rsidR="006B782B">
        <w:t xml:space="preserve">are </w:t>
      </w:r>
      <w:r w:rsidR="00B052CC">
        <w:t xml:space="preserve">also </w:t>
      </w:r>
      <w:r>
        <w:t xml:space="preserve">located </w:t>
      </w:r>
      <w:r w:rsidR="006B782B">
        <w:t>in</w:t>
      </w:r>
      <w:r>
        <w:t xml:space="preserve"> the lab</w:t>
      </w:r>
      <w:r w:rsidR="006B782B">
        <w:t xml:space="preserve"> for your use</w:t>
      </w:r>
      <w:r>
        <w:t>.</w:t>
      </w:r>
      <w:r w:rsidR="00EF78F4">
        <w:t xml:space="preserve"> B</w:t>
      </w:r>
      <w:r>
        <w:t xml:space="preserve">uild your circuit </w:t>
      </w:r>
      <w:r w:rsidR="00EF78F4">
        <w:t xml:space="preserve">on the </w:t>
      </w:r>
      <w:proofErr w:type="spellStart"/>
      <w:r w:rsidR="00EF78F4">
        <w:t>protoboard</w:t>
      </w:r>
      <w:proofErr w:type="spellEnd"/>
      <w:r w:rsidR="00B052CC">
        <w:t xml:space="preserve"> located next to each computer</w:t>
      </w:r>
      <w:r w:rsidR="00EF78F4">
        <w:t xml:space="preserve">. </w:t>
      </w:r>
      <w:r w:rsidR="006B782B">
        <w:t xml:space="preserve">You will likely want to </w:t>
      </w:r>
      <w:r w:rsidR="00510850">
        <w:t xml:space="preserve">print out your schematic and </w:t>
      </w:r>
      <w:r w:rsidR="006B782B">
        <w:t>label you</w:t>
      </w:r>
      <w:r w:rsidR="00B052CC">
        <w:t xml:space="preserve">r circuit, as shown in Figure </w:t>
      </w:r>
      <w:r w:rsidR="006833FD">
        <w:t>6</w:t>
      </w:r>
      <w:r w:rsidR="006B782B">
        <w:t xml:space="preserve"> for the sum logic.  The circuit could have used any of the four XOR gates on the 7486 chip.  Label each gate with the chip you will be using (in this case, the 7486 chip).  Label each input and output with the pin number that you will connect it to.  S1, S2, and S3 indicate switches 1, 2, and 3 on the </w:t>
      </w:r>
      <w:proofErr w:type="spellStart"/>
      <w:r w:rsidR="006B782B">
        <w:t>protoboard</w:t>
      </w:r>
      <w:proofErr w:type="spellEnd"/>
      <w:r w:rsidR="006B782B">
        <w:t>.</w:t>
      </w:r>
    </w:p>
    <w:p w14:paraId="4A3B93CB" w14:textId="77777777" w:rsidR="006B782B" w:rsidRDefault="006B782B" w:rsidP="006B782B">
      <w:pPr>
        <w:pStyle w:val="Body"/>
        <w:jc w:val="center"/>
      </w:pPr>
      <w:r>
        <w:object w:dxaOrig="8308" w:dyaOrig="3264" w14:anchorId="5548F6A5">
          <v:shape id="_x0000_i1028" type="#_x0000_t75" style="width:4in;height:114pt" o:ole="">
            <v:imagedata r:id="rId23" o:title=""/>
          </v:shape>
          <o:OLEObject Type="Embed" ProgID="Visio.Drawing.11" ShapeID="_x0000_i1028" DrawAspect="Content" ObjectID="_1492381264" r:id="rId24"/>
        </w:object>
      </w:r>
    </w:p>
    <w:p w14:paraId="6AA19E32" w14:textId="77777777" w:rsidR="006B782B" w:rsidRPr="006B782B" w:rsidRDefault="006B782B" w:rsidP="006B782B">
      <w:pPr>
        <w:pStyle w:val="Body"/>
        <w:jc w:val="center"/>
        <w:rPr>
          <w:b/>
        </w:rPr>
      </w:pPr>
      <w:r>
        <w:rPr>
          <w:b/>
          <w:color w:val="0000FF"/>
        </w:rPr>
        <w:t xml:space="preserve">Figure </w:t>
      </w:r>
      <w:r w:rsidR="006833FD">
        <w:rPr>
          <w:b/>
          <w:color w:val="0000FF"/>
        </w:rPr>
        <w:t>6</w:t>
      </w:r>
      <w:r w:rsidR="00B052CC">
        <w:rPr>
          <w:b/>
          <w:color w:val="0000FF"/>
        </w:rPr>
        <w:t>.</w:t>
      </w:r>
      <w:r w:rsidRPr="006B782B">
        <w:rPr>
          <w:b/>
        </w:rPr>
        <w:t xml:space="preserve"> </w:t>
      </w:r>
      <w:r>
        <w:rPr>
          <w:b/>
        </w:rPr>
        <w:t xml:space="preserve"> </w:t>
      </w:r>
      <w:r w:rsidRPr="006B782B">
        <w:rPr>
          <w:b/>
        </w:rPr>
        <w:t>Example circuit schematic with pinout notations</w:t>
      </w:r>
    </w:p>
    <w:p w14:paraId="553EE0FE" w14:textId="77777777" w:rsidR="007C0B59" w:rsidRDefault="007C0B59">
      <w:pPr>
        <w:pStyle w:val="Body"/>
      </w:pPr>
      <w:r>
        <w:t xml:space="preserve">Section A.7 of </w:t>
      </w:r>
      <w:r w:rsidRPr="00072BC7">
        <w:rPr>
          <w:i/>
        </w:rPr>
        <w:t>Digital Design and Computer Architecture</w:t>
      </w:r>
      <w:r>
        <w:t xml:space="preserve"> explains how to place your chips on a breadboard and wire them together. </w:t>
      </w:r>
    </w:p>
    <w:p w14:paraId="684A61A3" w14:textId="77777777" w:rsidR="00EF78F4" w:rsidRDefault="00B052CC">
      <w:pPr>
        <w:pStyle w:val="Body"/>
      </w:pPr>
      <w:r>
        <w:t xml:space="preserve">The </w:t>
      </w:r>
      <w:proofErr w:type="spellStart"/>
      <w:r>
        <w:t>protoboards</w:t>
      </w:r>
      <w:proofErr w:type="spellEnd"/>
      <w:r>
        <w:t xml:space="preserve"> in the lab</w:t>
      </w:r>
      <w:r w:rsidR="00EF78F4">
        <w:t xml:space="preserve"> have internal power supplies. On the top right corner of the </w:t>
      </w:r>
      <w:proofErr w:type="spellStart"/>
      <w:r w:rsidR="00EF78F4">
        <w:t>protoboard</w:t>
      </w:r>
      <w:proofErr w:type="spellEnd"/>
      <w:r w:rsidR="00EF78F4">
        <w:t xml:space="preserve"> is a red knob labeled ‘5 V’. It is internally connected to the top row of the breadboard.</w:t>
      </w:r>
      <w:r w:rsidR="00553A13">
        <w:t xml:space="preserve"> The black knob below it is labeled with the GND symbol and is connected to the row fourth from the top on the </w:t>
      </w:r>
      <w:proofErr w:type="spellStart"/>
      <w:r w:rsidR="00553A13">
        <w:t>protob</w:t>
      </w:r>
      <w:r w:rsidR="00A21982">
        <w:t>o</w:t>
      </w:r>
      <w:r w:rsidR="00553A13">
        <w:t>ard</w:t>
      </w:r>
      <w:proofErr w:type="spellEnd"/>
      <w:r w:rsidR="00553A13">
        <w:t>, as indicated by the white adjoining line.</w:t>
      </w:r>
    </w:p>
    <w:p w14:paraId="0890A39A" w14:textId="77777777" w:rsidR="00553A13" w:rsidRDefault="00553A13">
      <w:pPr>
        <w:pStyle w:val="Body"/>
      </w:pPr>
      <w:r>
        <w:t xml:space="preserve">After placing your chips on the </w:t>
      </w:r>
      <w:proofErr w:type="spellStart"/>
      <w:r>
        <w:t>protoboard</w:t>
      </w:r>
      <w:proofErr w:type="spellEnd"/>
      <w:r>
        <w:t xml:space="preserve">, connect one vertical column to VDD and one vertical column to GND using wires. </w:t>
      </w:r>
      <w:r w:rsidR="002B2714">
        <w:t xml:space="preserve">Note that the top half of each vertical column is inexplicably not connected to the bottom half.  Either use wires to make the connection between the halves, or only use the top half.  </w:t>
      </w:r>
      <w:r>
        <w:t>Now use short wires to connect power (VDD) and ground (GND) to your chips.</w:t>
      </w:r>
    </w:p>
    <w:p w14:paraId="2FE10850" w14:textId="77777777" w:rsidR="00553A13" w:rsidRDefault="00513525" w:rsidP="00513525">
      <w:pPr>
        <w:pStyle w:val="Body"/>
      </w:pPr>
      <w:r>
        <w:t>U</w:t>
      </w:r>
      <w:r w:rsidR="00553A13">
        <w:t>se wires to conne</w:t>
      </w:r>
      <w:r w:rsidR="00F339B5">
        <w:t>ct the chips according to your 1-bit full adder design</w:t>
      </w:r>
      <w:r w:rsidR="00553A13">
        <w:t>. Connect your inputs (</w:t>
      </w:r>
      <w:r w:rsidR="00553A13" w:rsidRPr="00553A13">
        <w:rPr>
          <w:i/>
        </w:rPr>
        <w:t>A</w:t>
      </w:r>
      <w:r w:rsidR="00553A13">
        <w:t xml:space="preserve">, </w:t>
      </w:r>
      <w:r w:rsidR="00553A13" w:rsidRPr="00553A13">
        <w:rPr>
          <w:i/>
        </w:rPr>
        <w:t>B</w:t>
      </w:r>
      <w:r w:rsidR="00553A13">
        <w:t xml:space="preserve">, and </w:t>
      </w:r>
      <w:proofErr w:type="spellStart"/>
      <w:r w:rsidR="00553A13" w:rsidRPr="00553A13">
        <w:rPr>
          <w:i/>
        </w:rPr>
        <w:t>C</w:t>
      </w:r>
      <w:r w:rsidR="00553A13" w:rsidRPr="00553A13">
        <w:rPr>
          <w:vertAlign w:val="subscript"/>
        </w:rPr>
        <w:t>in</w:t>
      </w:r>
      <w:proofErr w:type="spellEnd"/>
      <w:r w:rsidR="00553A13">
        <w:t xml:space="preserve">) to the logic switches at the bottom of the </w:t>
      </w:r>
      <w:proofErr w:type="spellStart"/>
      <w:r w:rsidR="00553A13">
        <w:t>protoboard</w:t>
      </w:r>
      <w:proofErr w:type="spellEnd"/>
      <w:r w:rsidR="00553A13">
        <w:t xml:space="preserve"> (labeled “LOGIC SWITCHES”). Choose any of the switches, S</w:t>
      </w:r>
      <w:r w:rsidR="00553A13" w:rsidRPr="00553A13">
        <w:rPr>
          <w:vertAlign w:val="subscript"/>
        </w:rPr>
        <w:t>1</w:t>
      </w:r>
      <w:r w:rsidR="00553A13">
        <w:t xml:space="preserve"> - S</w:t>
      </w:r>
      <w:r w:rsidR="00553A13" w:rsidRPr="00553A13">
        <w:rPr>
          <w:vertAlign w:val="subscript"/>
        </w:rPr>
        <w:t>8</w:t>
      </w:r>
      <w:r w:rsidR="00553A13">
        <w:t>.</w:t>
      </w:r>
      <w:r w:rsidR="00F339B5">
        <w:t xml:space="preserve"> It doesn’t matter which row you use.</w:t>
      </w:r>
      <w:r w:rsidR="00553A13">
        <w:t xml:space="preserve"> Be sure the black switch just above the </w:t>
      </w:r>
      <w:r w:rsidR="00F339B5">
        <w:t xml:space="preserve">input </w:t>
      </w:r>
      <w:r w:rsidR="00553A13">
        <w:t xml:space="preserve">switches is switched up to +5, indicating they are 5 Volt inputs. Connect the outputs, </w:t>
      </w:r>
      <w:r w:rsidR="00553A13">
        <w:rPr>
          <w:i/>
        </w:rPr>
        <w:t>S</w:t>
      </w:r>
      <w:r w:rsidR="00553A13">
        <w:t xml:space="preserve"> and </w:t>
      </w:r>
      <w:proofErr w:type="spellStart"/>
      <w:r w:rsidR="00553A13" w:rsidRPr="00553A13">
        <w:rPr>
          <w:i/>
        </w:rPr>
        <w:t>C</w:t>
      </w:r>
      <w:r w:rsidR="00553A13">
        <w:rPr>
          <w:vertAlign w:val="subscript"/>
        </w:rPr>
        <w:t>out</w:t>
      </w:r>
      <w:proofErr w:type="spellEnd"/>
      <w:r w:rsidR="00553A13">
        <w:t xml:space="preserve">, to LED’s located in the “LOGIC INDICATORS” box on the top right of the </w:t>
      </w:r>
      <w:proofErr w:type="spellStart"/>
      <w:r w:rsidR="00F339B5">
        <w:t>proto</w:t>
      </w:r>
      <w:r w:rsidR="00553A13">
        <w:t>board</w:t>
      </w:r>
      <w:proofErr w:type="spellEnd"/>
      <w:r w:rsidR="00553A13">
        <w:t xml:space="preserve">. The red LED indicates that the output is HIGH (1), and the green LED indicates </w:t>
      </w:r>
      <w:r w:rsidR="00F339B5">
        <w:t xml:space="preserve">that </w:t>
      </w:r>
      <w:r w:rsidR="00553A13">
        <w:t xml:space="preserve">the output is LOW (0). Be sure the switch just above the LEDs is switched up to +5 and that the switch below the LEDs is switched </w:t>
      </w:r>
      <w:r>
        <w:t>down</w:t>
      </w:r>
      <w:r w:rsidR="00553A13">
        <w:t xml:space="preserve"> to </w:t>
      </w:r>
      <w:r>
        <w:t>CMOS</w:t>
      </w:r>
      <w:r w:rsidR="00553A13">
        <w:t>.</w:t>
      </w:r>
      <w:r w:rsidR="00F339B5">
        <w:t xml:space="preserve"> These indicate which logic levels to use to turn on the LEDs.</w:t>
      </w:r>
    </w:p>
    <w:p w14:paraId="6708B5D5" w14:textId="77777777" w:rsidR="00F339B5" w:rsidRDefault="00F339B5">
      <w:pPr>
        <w:pStyle w:val="Body"/>
      </w:pPr>
      <w:r>
        <w:t>After you have completed your circuit, toggle the inputs according to Table 1 and test that the outputs function correctly. If not, debug your circuit until it functions correctly.</w:t>
      </w:r>
      <w:r w:rsidR="00601CB6">
        <w:t xml:space="preserve"> Sometimes, </w:t>
      </w:r>
      <w:r w:rsidR="00601CB6">
        <w:lastRenderedPageBreak/>
        <w:t xml:space="preserve">connections on the breadboard can be loose or finicky.  If the circuit is behaving suspiciously, it is helpful to check voltages with a </w:t>
      </w:r>
      <w:proofErr w:type="spellStart"/>
      <w:r w:rsidR="00601CB6">
        <w:t>multimeter</w:t>
      </w:r>
      <w:proofErr w:type="spellEnd"/>
      <w:r w:rsidR="00601CB6">
        <w:t xml:space="preserve"> and verify that they match your expectations.</w:t>
      </w:r>
    </w:p>
    <w:p w14:paraId="5434A53D" w14:textId="77777777" w:rsidR="006E3F92" w:rsidRDefault="006E3F92">
      <w:pPr>
        <w:pStyle w:val="Body"/>
      </w:pPr>
      <w:r>
        <w:t xml:space="preserve">It’s possible to damage chips, especially by shorting an output to power or ground or another output.  If your measurements reveal suspicious behavior, make sure that power and ground are attached to the chip.  Disconnect all wires from the output. Apply known good inputs and check the output with </w:t>
      </w:r>
    </w:p>
    <w:p w14:paraId="02B3EE7B" w14:textId="77777777" w:rsidR="00FE0136" w:rsidRDefault="00526897">
      <w:pPr>
        <w:pStyle w:val="Body"/>
      </w:pPr>
      <w:r>
        <w:t>When your circuit works, you are all done</w:t>
      </w:r>
      <w:r w:rsidR="00F339B5">
        <w:t>. Congratulations on completi</w:t>
      </w:r>
      <w:r w:rsidR="00FE0136">
        <w:t>n</w:t>
      </w:r>
      <w:r w:rsidR="00F339B5">
        <w:t xml:space="preserve">g </w:t>
      </w:r>
      <w:r w:rsidR="00FE0136">
        <w:t>lab 1!</w:t>
      </w:r>
    </w:p>
    <w:p w14:paraId="4BD08594" w14:textId="77777777" w:rsidR="00FE0136" w:rsidRDefault="00FE0136">
      <w:pPr>
        <w:pStyle w:val="Heading"/>
      </w:pPr>
      <w:r>
        <w:t>What to Turn In</w:t>
      </w:r>
    </w:p>
    <w:p w14:paraId="19A14EA5" w14:textId="77777777" w:rsidR="00FE0136" w:rsidRDefault="00FE0136" w:rsidP="00513525">
      <w:pPr>
        <w:pStyle w:val="Body"/>
      </w:pPr>
      <w:r>
        <w:t xml:space="preserve">You must </w:t>
      </w:r>
      <w:r w:rsidR="006C48A7">
        <w:t>submit an electronic</w:t>
      </w:r>
      <w:r>
        <w:t xml:space="preserve"> copy of the following items</w:t>
      </w:r>
      <w:r w:rsidR="006C48A7">
        <w:t xml:space="preserve"> via Sakai</w:t>
      </w:r>
      <w:r w:rsidR="00513525">
        <w:t xml:space="preserve">. </w:t>
      </w:r>
      <w:r w:rsidR="006B782B">
        <w:t>Be sure to label each section and organiz</w:t>
      </w:r>
      <w:r w:rsidR="00513525">
        <w:t xml:space="preserve">e them in the following order. </w:t>
      </w:r>
      <w:r w:rsidR="006B782B">
        <w:t>Messy or disorganized labs will lose points.</w:t>
      </w:r>
    </w:p>
    <w:p w14:paraId="5C52CC2F" w14:textId="77777777" w:rsidR="00363852" w:rsidRDefault="00FE0136" w:rsidP="00071A3E">
      <w:pPr>
        <w:pStyle w:val="Enumeration"/>
        <w:numPr>
          <w:ilvl w:val="0"/>
          <w:numId w:val="6"/>
        </w:numPr>
      </w:pPr>
      <w:r>
        <w:t>Please indicate how many hours you spent on this lab</w:t>
      </w:r>
      <w:r w:rsidR="00071A3E">
        <w:t xml:space="preserve">. </w:t>
      </w:r>
      <w:r>
        <w:t>This will be helpful for calibrating the wor</w:t>
      </w:r>
      <w:r w:rsidR="00363852">
        <w:t xml:space="preserve">kload for next </w:t>
      </w:r>
      <w:r w:rsidR="00513525">
        <w:t>time the course is taught</w:t>
      </w:r>
      <w:r w:rsidR="00363852">
        <w:t>.</w:t>
      </w:r>
    </w:p>
    <w:p w14:paraId="6F700269" w14:textId="77777777" w:rsidR="00071A3E" w:rsidRDefault="00071A3E" w:rsidP="00363852">
      <w:pPr>
        <w:pStyle w:val="Enumeration"/>
        <w:numPr>
          <w:ilvl w:val="0"/>
          <w:numId w:val="6"/>
        </w:numPr>
      </w:pPr>
      <w:r>
        <w:t>Write a few sentences describing the purpose of this lab.</w:t>
      </w:r>
    </w:p>
    <w:p w14:paraId="37196018" w14:textId="77777777" w:rsidR="00363852" w:rsidRDefault="00071A3E" w:rsidP="00363852">
      <w:pPr>
        <w:pStyle w:val="Enumeration"/>
        <w:numPr>
          <w:ilvl w:val="0"/>
          <w:numId w:val="6"/>
        </w:numPr>
      </w:pPr>
      <w:r>
        <w:t>Include y</w:t>
      </w:r>
      <w:r w:rsidR="00FE0136">
        <w:t xml:space="preserve">our completed truth table, including the values in the </w:t>
      </w:r>
      <w:proofErr w:type="spellStart"/>
      <w:r w:rsidR="00F339B5" w:rsidRPr="00F339B5">
        <w:rPr>
          <w:i/>
        </w:rPr>
        <w:t>C</w:t>
      </w:r>
      <w:r w:rsidR="00F339B5" w:rsidRPr="00F339B5">
        <w:rPr>
          <w:vertAlign w:val="subscript"/>
        </w:rPr>
        <w:t>out</w:t>
      </w:r>
      <w:proofErr w:type="spellEnd"/>
      <w:r w:rsidR="006C48A7">
        <w:t xml:space="preserve"> column.</w:t>
      </w:r>
    </w:p>
    <w:p w14:paraId="63884C90" w14:textId="77777777" w:rsidR="00071A3E" w:rsidRDefault="00071A3E" w:rsidP="00363852">
      <w:pPr>
        <w:pStyle w:val="Enumeration"/>
        <w:numPr>
          <w:ilvl w:val="0"/>
          <w:numId w:val="6"/>
        </w:numPr>
      </w:pPr>
      <w:r>
        <w:t xml:space="preserve">Include </w:t>
      </w:r>
      <w:r w:rsidR="006C48A7">
        <w:t>the following figures</w:t>
      </w:r>
      <w:r>
        <w:t>:</w:t>
      </w:r>
    </w:p>
    <w:p w14:paraId="7EEE13F7" w14:textId="77777777" w:rsidR="00363852" w:rsidRDefault="00071A3E" w:rsidP="00071A3E">
      <w:pPr>
        <w:pStyle w:val="Enumeration"/>
        <w:numPr>
          <w:ilvl w:val="0"/>
          <w:numId w:val="14"/>
        </w:numPr>
      </w:pPr>
      <w:r>
        <w:t>Y</w:t>
      </w:r>
      <w:r w:rsidR="00FE0136">
        <w:t xml:space="preserve">our completed schematic, including the logic gates for both </w:t>
      </w:r>
      <w:r w:rsidR="00F339B5" w:rsidRPr="00F339B5">
        <w:rPr>
          <w:i/>
        </w:rPr>
        <w:t>S</w:t>
      </w:r>
      <w:r w:rsidR="00FE0136">
        <w:t xml:space="preserve"> and </w:t>
      </w:r>
      <w:proofErr w:type="spellStart"/>
      <w:r w:rsidR="00F339B5" w:rsidRPr="00F339B5">
        <w:rPr>
          <w:i/>
        </w:rPr>
        <w:t>C</w:t>
      </w:r>
      <w:r w:rsidR="00F339B5" w:rsidRPr="00F339B5">
        <w:rPr>
          <w:vertAlign w:val="subscript"/>
        </w:rPr>
        <w:t>out</w:t>
      </w:r>
      <w:proofErr w:type="spellEnd"/>
      <w:r>
        <w:t xml:space="preserve">. </w:t>
      </w:r>
      <w:r w:rsidR="00FE0136">
        <w:t xml:space="preserve">This can be produced using the </w:t>
      </w:r>
      <w:r w:rsidR="00FE0136">
        <w:rPr>
          <w:rFonts w:ascii="Arial" w:hAnsi="Arial" w:cs="Arial"/>
        </w:rPr>
        <w:t>File</w:t>
      </w:r>
      <w:r w:rsidR="00FE0136">
        <w:rPr>
          <w:rFonts w:ascii="Arial" w:hAnsi="Arial" w:cs="Arial"/>
        </w:rPr>
        <w:sym w:font="Wingdings" w:char="F0E0"/>
      </w:r>
      <w:r w:rsidR="0095185D">
        <w:rPr>
          <w:rFonts w:ascii="Arial" w:hAnsi="Arial" w:cs="Arial"/>
        </w:rPr>
        <w:t xml:space="preserve">Export </w:t>
      </w:r>
      <w:r w:rsidR="00513525">
        <w:t xml:space="preserve">feature in the </w:t>
      </w:r>
      <w:r w:rsidR="00FE0136">
        <w:t>Schematic Editor</w:t>
      </w:r>
      <w:r w:rsidR="0095185D">
        <w:t xml:space="preserve"> (you may need to select .bmp format)</w:t>
      </w:r>
      <w:r w:rsidR="00FE0136">
        <w:t>.</w:t>
      </w:r>
    </w:p>
    <w:p w14:paraId="0E80DAE7" w14:textId="77777777" w:rsidR="00363852" w:rsidRDefault="00071A3E" w:rsidP="00071A3E">
      <w:pPr>
        <w:pStyle w:val="Enumeration"/>
        <w:numPr>
          <w:ilvl w:val="0"/>
          <w:numId w:val="14"/>
        </w:numPr>
      </w:pPr>
      <w:r>
        <w:t>Your</w:t>
      </w:r>
      <w:r w:rsidR="00FE0136">
        <w:t xml:space="preserve"> simulation of the full adder, inc</w:t>
      </w:r>
      <w:r>
        <w:t xml:space="preserve">luding all inputs and outputs. </w:t>
      </w:r>
      <w:r w:rsidR="00FE0136">
        <w:t xml:space="preserve">This can be produced using the </w:t>
      </w:r>
      <w:r w:rsidR="00FE0136">
        <w:rPr>
          <w:rFonts w:ascii="Arial" w:hAnsi="Arial" w:cs="Arial"/>
        </w:rPr>
        <w:t>File</w:t>
      </w:r>
      <w:r w:rsidR="00FE0136">
        <w:rPr>
          <w:rFonts w:ascii="Arial" w:hAnsi="Arial" w:cs="Arial"/>
        </w:rPr>
        <w:sym w:font="Wingdings" w:char="F0E0"/>
      </w:r>
      <w:r w:rsidR="002D07B7">
        <w:rPr>
          <w:rFonts w:ascii="Arial" w:hAnsi="Arial" w:cs="Arial"/>
        </w:rPr>
        <w:t>Export</w:t>
      </w:r>
      <w:r w:rsidR="002D07B7" w:rsidRPr="002D07B7">
        <w:rPr>
          <w:rFonts w:ascii="Arial" w:hAnsi="Arial" w:cs="Arial"/>
        </w:rPr>
        <w:sym w:font="Wingdings" w:char="F0E0"/>
      </w:r>
      <w:r w:rsidR="002D07B7">
        <w:rPr>
          <w:rFonts w:ascii="Arial" w:hAnsi="Arial" w:cs="Arial"/>
        </w:rPr>
        <w:t>Image…</w:t>
      </w:r>
      <w:r w:rsidR="00FE0136">
        <w:t xml:space="preserve"> feature of the </w:t>
      </w:r>
      <w:proofErr w:type="spellStart"/>
      <w:r w:rsidR="00FE0136">
        <w:t>ModelSim</w:t>
      </w:r>
      <w:proofErr w:type="spellEnd"/>
      <w:r w:rsidR="00FE0136">
        <w:t xml:space="preserve"> Simulator.</w:t>
      </w:r>
    </w:p>
    <w:p w14:paraId="005A8040" w14:textId="77777777" w:rsidR="00A03DD9" w:rsidRDefault="00E33A97" w:rsidP="00363852">
      <w:pPr>
        <w:pStyle w:val="Enumeration"/>
        <w:numPr>
          <w:ilvl w:val="0"/>
          <w:numId w:val="6"/>
        </w:numPr>
      </w:pPr>
      <w:r>
        <w:t>Did your full adder on the DE2 board pass work for all eight possible inputs?</w:t>
      </w:r>
    </w:p>
    <w:p w14:paraId="2AF6D0CC" w14:textId="77777777" w:rsidR="00071A3E" w:rsidRDefault="00E33A97" w:rsidP="00A03DD9">
      <w:pPr>
        <w:pStyle w:val="Enumeration"/>
        <w:numPr>
          <w:ilvl w:val="0"/>
          <w:numId w:val="6"/>
        </w:numPr>
        <w:ind w:left="0" w:firstLine="0"/>
      </w:pPr>
      <w:r>
        <w:t>Did your full adder on the breadboard pass work for all eight possible inputs?</w:t>
      </w:r>
    </w:p>
    <w:p w14:paraId="59B4E8C4" w14:textId="77777777" w:rsidR="00071A3E" w:rsidRDefault="00071A3E" w:rsidP="00071A3E">
      <w:pPr>
        <w:pStyle w:val="Enumeration"/>
        <w:ind w:left="0" w:firstLine="0"/>
      </w:pPr>
      <w:r>
        <w:t xml:space="preserve">If you have suggestions for further improvements of this lab, you’re welcome to </w:t>
      </w:r>
      <w:r w:rsidR="006C48A7">
        <w:t>include</w:t>
      </w:r>
      <w:r>
        <w:t xml:space="preserve"> them at the end of your lab.</w:t>
      </w:r>
    </w:p>
    <w:p w14:paraId="0C529A72" w14:textId="77777777" w:rsidR="005E311A" w:rsidRDefault="005E311A" w:rsidP="005E311A">
      <w:pPr>
        <w:pStyle w:val="Enumeration"/>
        <w:ind w:left="0" w:firstLine="0"/>
      </w:pPr>
    </w:p>
    <w:p w14:paraId="57FBC8D3" w14:textId="77777777" w:rsidR="00CA70FD" w:rsidRDefault="00CA70FD" w:rsidP="005B2349">
      <w:pPr>
        <w:pStyle w:val="Enumeration"/>
        <w:ind w:left="0" w:firstLine="0"/>
      </w:pPr>
    </w:p>
    <w:sectPr w:rsidR="00CA70FD" w:rsidSect="006C48A7">
      <w:footerReference w:type="even" r:id="rId25"/>
      <w:footerReference w:type="default" r:id="rId2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DBBB0F8" w14:textId="77777777" w:rsidR="004C30A5" w:rsidRDefault="004C30A5">
      <w:r>
        <w:separator/>
      </w:r>
    </w:p>
  </w:endnote>
  <w:endnote w:type="continuationSeparator" w:id="0">
    <w:p w14:paraId="5276E55B" w14:textId="77777777" w:rsidR="004C30A5" w:rsidRDefault="004C30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ourier">
    <w:panose1 w:val="02070409020205020404"/>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E2A29CF" w14:textId="77777777" w:rsidR="004A31AD" w:rsidRDefault="004A31A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1292D413" w14:textId="77777777" w:rsidR="004A31AD" w:rsidRDefault="004A31A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A1E5F53" w14:textId="77777777" w:rsidR="004A31AD" w:rsidRDefault="004A31A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sidR="00FF4F4D">
      <w:rPr>
        <w:rStyle w:val="PageNumber"/>
        <w:noProof/>
      </w:rPr>
      <w:t>1</w:t>
    </w:r>
    <w:r>
      <w:rPr>
        <w:rStyle w:val="PageNumber"/>
      </w:rPr>
      <w:fldChar w:fldCharType="end"/>
    </w:r>
  </w:p>
  <w:p w14:paraId="2A3BEB30" w14:textId="77777777" w:rsidR="004A31AD" w:rsidRDefault="004A31A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F1E0A75" w14:textId="77777777" w:rsidR="004C30A5" w:rsidRDefault="004C30A5">
      <w:r>
        <w:separator/>
      </w:r>
    </w:p>
  </w:footnote>
  <w:footnote w:type="continuationSeparator" w:id="0">
    <w:p w14:paraId="4C4AF740" w14:textId="77777777" w:rsidR="004C30A5" w:rsidRDefault="004C30A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F42BB"/>
    <w:multiLevelType w:val="hybridMultilevel"/>
    <w:tmpl w:val="9D680A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9D90338"/>
    <w:multiLevelType w:val="hybridMultilevel"/>
    <w:tmpl w:val="3D08A8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178D3478"/>
    <w:multiLevelType w:val="hybridMultilevel"/>
    <w:tmpl w:val="281E808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1A2A6573"/>
    <w:multiLevelType w:val="singleLevel"/>
    <w:tmpl w:val="4F6C4654"/>
    <w:lvl w:ilvl="0">
      <w:start w:val="1"/>
      <w:numFmt w:val="bullet"/>
      <w:lvlText w:val=""/>
      <w:lvlJc w:val="left"/>
      <w:pPr>
        <w:tabs>
          <w:tab w:val="num" w:pos="360"/>
        </w:tabs>
        <w:ind w:left="360" w:hanging="360"/>
      </w:pPr>
      <w:rPr>
        <w:rFonts w:ascii="Wingdings" w:hAnsi="Wingdings" w:hint="default"/>
      </w:rPr>
    </w:lvl>
  </w:abstractNum>
  <w:abstractNum w:abstractNumId="4">
    <w:nsid w:val="1B2230DD"/>
    <w:multiLevelType w:val="singleLevel"/>
    <w:tmpl w:val="007002F4"/>
    <w:lvl w:ilvl="0">
      <w:start w:val="1"/>
      <w:numFmt w:val="decimal"/>
      <w:lvlText w:val="%1."/>
      <w:lvlJc w:val="left"/>
      <w:pPr>
        <w:tabs>
          <w:tab w:val="num" w:pos="360"/>
        </w:tabs>
        <w:ind w:left="360" w:hanging="360"/>
      </w:pPr>
    </w:lvl>
  </w:abstractNum>
  <w:abstractNum w:abstractNumId="5">
    <w:nsid w:val="312A4489"/>
    <w:multiLevelType w:val="hybridMultilevel"/>
    <w:tmpl w:val="0178CE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389D19E1"/>
    <w:multiLevelType w:val="multilevel"/>
    <w:tmpl w:val="A3FA255C"/>
    <w:lvl w:ilvl="0">
      <w:start w:val="1"/>
      <w:numFmt w:val="bullet"/>
      <w:lvlText w:val=""/>
      <w:lvlJc w:val="left"/>
      <w:pPr>
        <w:tabs>
          <w:tab w:val="num" w:pos="1080"/>
        </w:tabs>
        <w:ind w:left="1080" w:hanging="360"/>
      </w:pPr>
      <w:rPr>
        <w:rFonts w:ascii="Wingdings" w:hAnsi="Wingdings" w:hint="default"/>
      </w:rPr>
    </w:lvl>
    <w:lvl w:ilvl="1">
      <w:start w:val="1"/>
      <w:numFmt w:val="bullet"/>
      <w:lvlText w:val="o"/>
      <w:lvlJc w:val="left"/>
      <w:pPr>
        <w:tabs>
          <w:tab w:val="num" w:pos="1800"/>
        </w:tabs>
        <w:ind w:left="1800" w:hanging="360"/>
      </w:pPr>
      <w:rPr>
        <w:rFonts w:ascii="Courier New" w:hAnsi="Courier New" w:cs="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hAnsi="Symbol" w:hint="default"/>
      </w:rPr>
    </w:lvl>
    <w:lvl w:ilvl="4">
      <w:start w:val="1"/>
      <w:numFmt w:val="bullet"/>
      <w:lvlText w:val="o"/>
      <w:lvlJc w:val="left"/>
      <w:pPr>
        <w:tabs>
          <w:tab w:val="num" w:pos="3960"/>
        </w:tabs>
        <w:ind w:left="3960" w:hanging="360"/>
      </w:pPr>
      <w:rPr>
        <w:rFonts w:ascii="Courier New" w:hAnsi="Courier New" w:cs="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hAnsi="Symbol" w:hint="default"/>
      </w:rPr>
    </w:lvl>
    <w:lvl w:ilvl="7">
      <w:start w:val="1"/>
      <w:numFmt w:val="bullet"/>
      <w:lvlText w:val="o"/>
      <w:lvlJc w:val="left"/>
      <w:pPr>
        <w:tabs>
          <w:tab w:val="num" w:pos="6120"/>
        </w:tabs>
        <w:ind w:left="6120" w:hanging="360"/>
      </w:pPr>
      <w:rPr>
        <w:rFonts w:ascii="Courier New" w:hAnsi="Courier New" w:cs="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7">
    <w:nsid w:val="50965927"/>
    <w:multiLevelType w:val="hybridMultilevel"/>
    <w:tmpl w:val="DEBC553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5C80653A"/>
    <w:multiLevelType w:val="hybridMultilevel"/>
    <w:tmpl w:val="3BB02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5587F66"/>
    <w:multiLevelType w:val="hybridMultilevel"/>
    <w:tmpl w:val="A3FA255C"/>
    <w:lvl w:ilvl="0" w:tplc="0409000B">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792C583F"/>
    <w:multiLevelType w:val="singleLevel"/>
    <w:tmpl w:val="0409000F"/>
    <w:lvl w:ilvl="0">
      <w:start w:val="1"/>
      <w:numFmt w:val="decimal"/>
      <w:lvlText w:val="%1."/>
      <w:lvlJc w:val="left"/>
      <w:pPr>
        <w:tabs>
          <w:tab w:val="num" w:pos="360"/>
        </w:tabs>
        <w:ind w:left="360" w:hanging="360"/>
      </w:pPr>
    </w:lvl>
  </w:abstractNum>
  <w:abstractNum w:abstractNumId="11">
    <w:nsid w:val="7BBB0360"/>
    <w:multiLevelType w:val="hybridMultilevel"/>
    <w:tmpl w:val="3AB457B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4"/>
  </w:num>
  <w:num w:numId="2">
    <w:abstractNumId w:val="4"/>
    <w:lvlOverride w:ilvl="0">
      <w:startOverride w:val="1"/>
    </w:lvlOverride>
  </w:num>
  <w:num w:numId="3">
    <w:abstractNumId w:val="3"/>
  </w:num>
  <w:num w:numId="4">
    <w:abstractNumId w:val="3"/>
  </w:num>
  <w:num w:numId="5">
    <w:abstractNumId w:val="10"/>
  </w:num>
  <w:num w:numId="6">
    <w:abstractNumId w:val="10"/>
    <w:lvlOverride w:ilvl="0">
      <w:startOverride w:val="1"/>
    </w:lvlOverride>
  </w:num>
  <w:num w:numId="7">
    <w:abstractNumId w:val="1"/>
  </w:num>
  <w:num w:numId="8">
    <w:abstractNumId w:val="7"/>
  </w:num>
  <w:num w:numId="9">
    <w:abstractNumId w:val="5"/>
  </w:num>
  <w:num w:numId="10">
    <w:abstractNumId w:val="0"/>
  </w:num>
  <w:num w:numId="11">
    <w:abstractNumId w:val="2"/>
  </w:num>
  <w:num w:numId="12">
    <w:abstractNumId w:val="9"/>
  </w:num>
  <w:num w:numId="13">
    <w:abstractNumId w:val="6"/>
  </w:num>
  <w:num w:numId="14">
    <w:abstractNumId w:val="1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3460"/>
    <w:rsid w:val="000251BE"/>
    <w:rsid w:val="000362F4"/>
    <w:rsid w:val="00040C18"/>
    <w:rsid w:val="000513F3"/>
    <w:rsid w:val="000547B4"/>
    <w:rsid w:val="00070353"/>
    <w:rsid w:val="00071A3E"/>
    <w:rsid w:val="00072BC7"/>
    <w:rsid w:val="00082F4E"/>
    <w:rsid w:val="000909CB"/>
    <w:rsid w:val="000955EC"/>
    <w:rsid w:val="000A6B1C"/>
    <w:rsid w:val="000C2151"/>
    <w:rsid w:val="000C2FAF"/>
    <w:rsid w:val="000C7F1F"/>
    <w:rsid w:val="000D6A9D"/>
    <w:rsid w:val="000E34A4"/>
    <w:rsid w:val="000E4D6A"/>
    <w:rsid w:val="000F7975"/>
    <w:rsid w:val="001034E6"/>
    <w:rsid w:val="001345CE"/>
    <w:rsid w:val="00137263"/>
    <w:rsid w:val="00157755"/>
    <w:rsid w:val="001631B6"/>
    <w:rsid w:val="00170DAC"/>
    <w:rsid w:val="00173085"/>
    <w:rsid w:val="0018109B"/>
    <w:rsid w:val="0018294A"/>
    <w:rsid w:val="0019189E"/>
    <w:rsid w:val="001B66FB"/>
    <w:rsid w:val="001E524E"/>
    <w:rsid w:val="001F46DC"/>
    <w:rsid w:val="002019FF"/>
    <w:rsid w:val="00216F14"/>
    <w:rsid w:val="002177AC"/>
    <w:rsid w:val="00227EB7"/>
    <w:rsid w:val="00244FF6"/>
    <w:rsid w:val="00246FB9"/>
    <w:rsid w:val="0025697C"/>
    <w:rsid w:val="00273C99"/>
    <w:rsid w:val="00281BDD"/>
    <w:rsid w:val="002825E7"/>
    <w:rsid w:val="00283C73"/>
    <w:rsid w:val="002900FC"/>
    <w:rsid w:val="0029474E"/>
    <w:rsid w:val="002A23D4"/>
    <w:rsid w:val="002B0043"/>
    <w:rsid w:val="002B2714"/>
    <w:rsid w:val="002B5A15"/>
    <w:rsid w:val="002D07B7"/>
    <w:rsid w:val="002E5CEF"/>
    <w:rsid w:val="002F23D7"/>
    <w:rsid w:val="002F7711"/>
    <w:rsid w:val="00303C54"/>
    <w:rsid w:val="00311830"/>
    <w:rsid w:val="0031261B"/>
    <w:rsid w:val="00313679"/>
    <w:rsid w:val="00315255"/>
    <w:rsid w:val="0031627B"/>
    <w:rsid w:val="00322128"/>
    <w:rsid w:val="003232E5"/>
    <w:rsid w:val="0033070E"/>
    <w:rsid w:val="00356C9B"/>
    <w:rsid w:val="003617D2"/>
    <w:rsid w:val="00363852"/>
    <w:rsid w:val="00363D05"/>
    <w:rsid w:val="00365586"/>
    <w:rsid w:val="00365A66"/>
    <w:rsid w:val="00375753"/>
    <w:rsid w:val="00377AA8"/>
    <w:rsid w:val="00380387"/>
    <w:rsid w:val="00381DD8"/>
    <w:rsid w:val="003853D3"/>
    <w:rsid w:val="003A5900"/>
    <w:rsid w:val="003B378E"/>
    <w:rsid w:val="003E59DD"/>
    <w:rsid w:val="003F6C5D"/>
    <w:rsid w:val="00404FE7"/>
    <w:rsid w:val="00410F2B"/>
    <w:rsid w:val="00424279"/>
    <w:rsid w:val="004347C4"/>
    <w:rsid w:val="00444B18"/>
    <w:rsid w:val="00446ADE"/>
    <w:rsid w:val="00450D01"/>
    <w:rsid w:val="00450ECA"/>
    <w:rsid w:val="0045527E"/>
    <w:rsid w:val="0046444D"/>
    <w:rsid w:val="00472579"/>
    <w:rsid w:val="004749C3"/>
    <w:rsid w:val="004843E3"/>
    <w:rsid w:val="00485E5A"/>
    <w:rsid w:val="00494C5E"/>
    <w:rsid w:val="004A178D"/>
    <w:rsid w:val="004A31AD"/>
    <w:rsid w:val="004C05D5"/>
    <w:rsid w:val="004C197F"/>
    <w:rsid w:val="004C30A5"/>
    <w:rsid w:val="004E0B6A"/>
    <w:rsid w:val="004F08EB"/>
    <w:rsid w:val="004F0ACA"/>
    <w:rsid w:val="00503460"/>
    <w:rsid w:val="00510850"/>
    <w:rsid w:val="00513525"/>
    <w:rsid w:val="00513924"/>
    <w:rsid w:val="005241E0"/>
    <w:rsid w:val="00526897"/>
    <w:rsid w:val="00534BE4"/>
    <w:rsid w:val="00534E65"/>
    <w:rsid w:val="0054227F"/>
    <w:rsid w:val="00543536"/>
    <w:rsid w:val="00545F49"/>
    <w:rsid w:val="005500CC"/>
    <w:rsid w:val="00553A13"/>
    <w:rsid w:val="00587B77"/>
    <w:rsid w:val="005966F1"/>
    <w:rsid w:val="005A6B77"/>
    <w:rsid w:val="005B2349"/>
    <w:rsid w:val="005B37C9"/>
    <w:rsid w:val="005E311A"/>
    <w:rsid w:val="005E7F56"/>
    <w:rsid w:val="005F4A26"/>
    <w:rsid w:val="005F69B9"/>
    <w:rsid w:val="00601CB6"/>
    <w:rsid w:val="00622F8D"/>
    <w:rsid w:val="00625407"/>
    <w:rsid w:val="0064279A"/>
    <w:rsid w:val="0065246C"/>
    <w:rsid w:val="00662E20"/>
    <w:rsid w:val="006642BC"/>
    <w:rsid w:val="00665327"/>
    <w:rsid w:val="00665B09"/>
    <w:rsid w:val="006833FD"/>
    <w:rsid w:val="0068647D"/>
    <w:rsid w:val="00691359"/>
    <w:rsid w:val="0069486E"/>
    <w:rsid w:val="006A0420"/>
    <w:rsid w:val="006B6C9D"/>
    <w:rsid w:val="006B782B"/>
    <w:rsid w:val="006B7BE8"/>
    <w:rsid w:val="006C3443"/>
    <w:rsid w:val="006C48A7"/>
    <w:rsid w:val="006D57BE"/>
    <w:rsid w:val="006E3F92"/>
    <w:rsid w:val="006E5FE9"/>
    <w:rsid w:val="006F0CBE"/>
    <w:rsid w:val="006F37CC"/>
    <w:rsid w:val="007055FF"/>
    <w:rsid w:val="007121ED"/>
    <w:rsid w:val="0072511C"/>
    <w:rsid w:val="00727A61"/>
    <w:rsid w:val="007362EF"/>
    <w:rsid w:val="0075358A"/>
    <w:rsid w:val="00765023"/>
    <w:rsid w:val="00780280"/>
    <w:rsid w:val="00782DDC"/>
    <w:rsid w:val="007A3622"/>
    <w:rsid w:val="007A6D82"/>
    <w:rsid w:val="007C0B59"/>
    <w:rsid w:val="007D707B"/>
    <w:rsid w:val="007E3F3C"/>
    <w:rsid w:val="00803EF1"/>
    <w:rsid w:val="0080590B"/>
    <w:rsid w:val="00805DC1"/>
    <w:rsid w:val="008341AF"/>
    <w:rsid w:val="008374C1"/>
    <w:rsid w:val="00877F9C"/>
    <w:rsid w:val="00893649"/>
    <w:rsid w:val="00895232"/>
    <w:rsid w:val="008975F3"/>
    <w:rsid w:val="008A7F91"/>
    <w:rsid w:val="008C0D05"/>
    <w:rsid w:val="008C1FF4"/>
    <w:rsid w:val="008C538C"/>
    <w:rsid w:val="008C6396"/>
    <w:rsid w:val="008D6ABC"/>
    <w:rsid w:val="00910597"/>
    <w:rsid w:val="00915597"/>
    <w:rsid w:val="0093567F"/>
    <w:rsid w:val="00941199"/>
    <w:rsid w:val="009501F9"/>
    <w:rsid w:val="0095185D"/>
    <w:rsid w:val="00954421"/>
    <w:rsid w:val="00961165"/>
    <w:rsid w:val="00962111"/>
    <w:rsid w:val="00984180"/>
    <w:rsid w:val="009A4121"/>
    <w:rsid w:val="009A729C"/>
    <w:rsid w:val="009C5BD6"/>
    <w:rsid w:val="009D5729"/>
    <w:rsid w:val="009E041B"/>
    <w:rsid w:val="009E2204"/>
    <w:rsid w:val="009F2343"/>
    <w:rsid w:val="009F4A19"/>
    <w:rsid w:val="00A03DD9"/>
    <w:rsid w:val="00A21982"/>
    <w:rsid w:val="00A2289E"/>
    <w:rsid w:val="00A5127B"/>
    <w:rsid w:val="00A51740"/>
    <w:rsid w:val="00A67837"/>
    <w:rsid w:val="00A7194C"/>
    <w:rsid w:val="00A7255F"/>
    <w:rsid w:val="00A735FD"/>
    <w:rsid w:val="00A7757D"/>
    <w:rsid w:val="00A80933"/>
    <w:rsid w:val="00A9149B"/>
    <w:rsid w:val="00AB5F8A"/>
    <w:rsid w:val="00AC3279"/>
    <w:rsid w:val="00AC4345"/>
    <w:rsid w:val="00AE7838"/>
    <w:rsid w:val="00AF3A05"/>
    <w:rsid w:val="00B03B1A"/>
    <w:rsid w:val="00B052CC"/>
    <w:rsid w:val="00B36307"/>
    <w:rsid w:val="00B409EC"/>
    <w:rsid w:val="00B67EB8"/>
    <w:rsid w:val="00B87603"/>
    <w:rsid w:val="00BB0E7E"/>
    <w:rsid w:val="00BB50FB"/>
    <w:rsid w:val="00BD43F4"/>
    <w:rsid w:val="00BD4914"/>
    <w:rsid w:val="00BE0ED0"/>
    <w:rsid w:val="00C05357"/>
    <w:rsid w:val="00C07514"/>
    <w:rsid w:val="00C163B8"/>
    <w:rsid w:val="00C26544"/>
    <w:rsid w:val="00C35CB9"/>
    <w:rsid w:val="00C42B4D"/>
    <w:rsid w:val="00C55A00"/>
    <w:rsid w:val="00C56D45"/>
    <w:rsid w:val="00C67503"/>
    <w:rsid w:val="00C67A4C"/>
    <w:rsid w:val="00C776DB"/>
    <w:rsid w:val="00C800BE"/>
    <w:rsid w:val="00C847A7"/>
    <w:rsid w:val="00C8524C"/>
    <w:rsid w:val="00C92CD7"/>
    <w:rsid w:val="00CA0819"/>
    <w:rsid w:val="00CA5506"/>
    <w:rsid w:val="00CA70FD"/>
    <w:rsid w:val="00CA71EF"/>
    <w:rsid w:val="00CB2B69"/>
    <w:rsid w:val="00CB57EF"/>
    <w:rsid w:val="00CC5920"/>
    <w:rsid w:val="00CC7044"/>
    <w:rsid w:val="00CD2B3C"/>
    <w:rsid w:val="00CD6074"/>
    <w:rsid w:val="00CD72CB"/>
    <w:rsid w:val="00CE7061"/>
    <w:rsid w:val="00D26E2E"/>
    <w:rsid w:val="00D50E91"/>
    <w:rsid w:val="00D550F6"/>
    <w:rsid w:val="00D663DA"/>
    <w:rsid w:val="00D80171"/>
    <w:rsid w:val="00D81498"/>
    <w:rsid w:val="00D84F95"/>
    <w:rsid w:val="00D8612B"/>
    <w:rsid w:val="00D865C4"/>
    <w:rsid w:val="00D92231"/>
    <w:rsid w:val="00D960F3"/>
    <w:rsid w:val="00DA66CD"/>
    <w:rsid w:val="00DC30EA"/>
    <w:rsid w:val="00DC7524"/>
    <w:rsid w:val="00DE43BB"/>
    <w:rsid w:val="00E10F35"/>
    <w:rsid w:val="00E26512"/>
    <w:rsid w:val="00E26787"/>
    <w:rsid w:val="00E33364"/>
    <w:rsid w:val="00E33A97"/>
    <w:rsid w:val="00E65906"/>
    <w:rsid w:val="00E67140"/>
    <w:rsid w:val="00E718B5"/>
    <w:rsid w:val="00E73579"/>
    <w:rsid w:val="00E74FE5"/>
    <w:rsid w:val="00E76F30"/>
    <w:rsid w:val="00E82277"/>
    <w:rsid w:val="00E92446"/>
    <w:rsid w:val="00EB2CE8"/>
    <w:rsid w:val="00EC4DE9"/>
    <w:rsid w:val="00EC605A"/>
    <w:rsid w:val="00EC7E1B"/>
    <w:rsid w:val="00ED7425"/>
    <w:rsid w:val="00EE3B47"/>
    <w:rsid w:val="00EF78F4"/>
    <w:rsid w:val="00F037A1"/>
    <w:rsid w:val="00F26A6D"/>
    <w:rsid w:val="00F339B5"/>
    <w:rsid w:val="00F355E7"/>
    <w:rsid w:val="00F36BC6"/>
    <w:rsid w:val="00F36D7B"/>
    <w:rsid w:val="00F45D08"/>
    <w:rsid w:val="00F463E2"/>
    <w:rsid w:val="00F4759F"/>
    <w:rsid w:val="00F53AF5"/>
    <w:rsid w:val="00F55476"/>
    <w:rsid w:val="00F57EA8"/>
    <w:rsid w:val="00F60D15"/>
    <w:rsid w:val="00F6106E"/>
    <w:rsid w:val="00F63D78"/>
    <w:rsid w:val="00F66368"/>
    <w:rsid w:val="00F80809"/>
    <w:rsid w:val="00FA7E65"/>
    <w:rsid w:val="00FB00B4"/>
    <w:rsid w:val="00FC06CF"/>
    <w:rsid w:val="00FD2B0C"/>
    <w:rsid w:val="00FD2B90"/>
    <w:rsid w:val="00FE0136"/>
    <w:rsid w:val="00FF19A9"/>
    <w:rsid w:val="00FF4F4D"/>
    <w:rsid w:val="00FF4FB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ocId w14:val="415D99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pPr>
      <w:keepNext/>
      <w:keepLines/>
      <w:suppressAutoHyphens/>
      <w:spacing w:before="240" w:after="120"/>
      <w:outlineLvl w:val="1"/>
    </w:pPr>
    <w:rPr>
      <w:b/>
      <w:sz w:val="28"/>
      <w:szCs w:val="20"/>
    </w:rPr>
  </w:style>
  <w:style w:type="paragraph" w:customStyle="1" w:styleId="Body">
    <w:name w:val="Body"/>
    <w:basedOn w:val="Normal"/>
    <w:pPr>
      <w:spacing w:after="120"/>
      <w:jc w:val="both"/>
    </w:pPr>
    <w:rPr>
      <w:szCs w:val="20"/>
    </w:rPr>
  </w:style>
  <w:style w:type="paragraph" w:styleId="Caption">
    <w:name w:val="caption"/>
    <w:basedOn w:val="Normal"/>
    <w:next w:val="Normal"/>
    <w:qFormat/>
    <w:pPr>
      <w:spacing w:before="120" w:after="120"/>
      <w:jc w:val="both"/>
    </w:pPr>
    <w:rPr>
      <w:b/>
      <w:sz w:val="20"/>
      <w:szCs w:val="20"/>
    </w:rPr>
  </w:style>
  <w:style w:type="paragraph" w:customStyle="1" w:styleId="Problem">
    <w:name w:val="Problem"/>
    <w:basedOn w:val="Normal"/>
    <w:pPr>
      <w:keepNext/>
      <w:keepLines/>
      <w:pageBreakBefore/>
      <w:tabs>
        <w:tab w:val="num" w:pos="360"/>
      </w:tabs>
      <w:suppressAutoHyphens/>
      <w:spacing w:before="120" w:after="120"/>
      <w:ind w:left="360" w:hanging="360"/>
      <w:outlineLvl w:val="0"/>
    </w:pPr>
    <w:rPr>
      <w:b/>
      <w:sz w:val="28"/>
      <w:szCs w:val="20"/>
    </w:rPr>
  </w:style>
  <w:style w:type="paragraph" w:customStyle="1" w:styleId="Enumeration">
    <w:name w:val="Enumeration"/>
    <w:basedOn w:val="Body"/>
    <w:pPr>
      <w:ind w:left="270" w:hanging="270"/>
    </w:pPr>
  </w:style>
  <w:style w:type="paragraph" w:styleId="BodyText">
    <w:name w:val="Body Text"/>
    <w:basedOn w:val="Normal"/>
    <w:pPr>
      <w:jc w:val="center"/>
    </w:pPr>
    <w:rPr>
      <w:sz w:val="36"/>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alloonText">
    <w:name w:val="Balloon Text"/>
    <w:basedOn w:val="Normal"/>
    <w:semiHidden/>
    <w:rsid w:val="00AB5F8A"/>
    <w:rPr>
      <w:rFonts w:ascii="Tahoma" w:hAnsi="Tahoma" w:cs="Tahoma"/>
      <w:sz w:val="16"/>
      <w:szCs w:val="16"/>
    </w:rPr>
  </w:style>
  <w:style w:type="paragraph" w:styleId="Title">
    <w:name w:val="Title"/>
    <w:basedOn w:val="Normal"/>
    <w:next w:val="Normal"/>
    <w:link w:val="TitleChar"/>
    <w:qFormat/>
    <w:rsid w:val="006C48A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6C48A7"/>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pPr>
      <w:keepNext/>
      <w:keepLines/>
      <w:suppressAutoHyphens/>
      <w:spacing w:before="240" w:after="120"/>
      <w:outlineLvl w:val="1"/>
    </w:pPr>
    <w:rPr>
      <w:b/>
      <w:sz w:val="28"/>
      <w:szCs w:val="20"/>
    </w:rPr>
  </w:style>
  <w:style w:type="paragraph" w:customStyle="1" w:styleId="Body">
    <w:name w:val="Body"/>
    <w:basedOn w:val="Normal"/>
    <w:pPr>
      <w:spacing w:after="120"/>
      <w:jc w:val="both"/>
    </w:pPr>
    <w:rPr>
      <w:szCs w:val="20"/>
    </w:rPr>
  </w:style>
  <w:style w:type="paragraph" w:styleId="Caption">
    <w:name w:val="caption"/>
    <w:basedOn w:val="Normal"/>
    <w:next w:val="Normal"/>
    <w:qFormat/>
    <w:pPr>
      <w:spacing w:before="120" w:after="120"/>
      <w:jc w:val="both"/>
    </w:pPr>
    <w:rPr>
      <w:b/>
      <w:sz w:val="20"/>
      <w:szCs w:val="20"/>
    </w:rPr>
  </w:style>
  <w:style w:type="paragraph" w:customStyle="1" w:styleId="Problem">
    <w:name w:val="Problem"/>
    <w:basedOn w:val="Normal"/>
    <w:pPr>
      <w:keepNext/>
      <w:keepLines/>
      <w:pageBreakBefore/>
      <w:tabs>
        <w:tab w:val="num" w:pos="360"/>
      </w:tabs>
      <w:suppressAutoHyphens/>
      <w:spacing w:before="120" w:after="120"/>
      <w:ind w:left="360" w:hanging="360"/>
      <w:outlineLvl w:val="0"/>
    </w:pPr>
    <w:rPr>
      <w:b/>
      <w:sz w:val="28"/>
      <w:szCs w:val="20"/>
    </w:rPr>
  </w:style>
  <w:style w:type="paragraph" w:customStyle="1" w:styleId="Enumeration">
    <w:name w:val="Enumeration"/>
    <w:basedOn w:val="Body"/>
    <w:pPr>
      <w:ind w:left="270" w:hanging="270"/>
    </w:pPr>
  </w:style>
  <w:style w:type="paragraph" w:styleId="BodyText">
    <w:name w:val="Body Text"/>
    <w:basedOn w:val="Normal"/>
    <w:pPr>
      <w:jc w:val="center"/>
    </w:pPr>
    <w:rPr>
      <w:sz w:val="36"/>
      <w:szCs w:val="20"/>
    </w:r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eader">
    <w:name w:val="header"/>
    <w:basedOn w:val="Normal"/>
    <w:pPr>
      <w:tabs>
        <w:tab w:val="center" w:pos="4320"/>
        <w:tab w:val="right" w:pos="8640"/>
      </w:tabs>
    </w:pPr>
  </w:style>
  <w:style w:type="paragraph" w:styleId="BalloonText">
    <w:name w:val="Balloon Text"/>
    <w:basedOn w:val="Normal"/>
    <w:semiHidden/>
    <w:rsid w:val="00AB5F8A"/>
    <w:rPr>
      <w:rFonts w:ascii="Tahoma" w:hAnsi="Tahoma" w:cs="Tahoma"/>
      <w:sz w:val="16"/>
      <w:szCs w:val="16"/>
    </w:rPr>
  </w:style>
  <w:style w:type="paragraph" w:styleId="Title">
    <w:name w:val="Title"/>
    <w:basedOn w:val="Normal"/>
    <w:next w:val="Normal"/>
    <w:link w:val="TitleChar"/>
    <w:qFormat/>
    <w:rsid w:val="006C48A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rsid w:val="006C48A7"/>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999419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6.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4.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2.emf"/><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D9F525-F276-42FF-B0D3-E77929F0B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TotalTime>
  <Pages>10</Pages>
  <Words>3325</Words>
  <Characters>18959</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Introduction</vt:lpstr>
    </vt:vector>
  </TitlesOfParts>
  <Company>Harvey Mudd College</Company>
  <LinksUpToDate>false</LinksUpToDate>
  <CharactersWithSpaces>2224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Computing and Information Services</dc:creator>
  <cp:lastModifiedBy>sharris</cp:lastModifiedBy>
  <cp:revision>33</cp:revision>
  <cp:lastPrinted>2012-01-16T19:21:00Z</cp:lastPrinted>
  <dcterms:created xsi:type="dcterms:W3CDTF">2011-01-18T19:31:00Z</dcterms:created>
  <dcterms:modified xsi:type="dcterms:W3CDTF">2015-05-06T08:35:00Z</dcterms:modified>
</cp:coreProperties>
</file>